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bookmarkStart w:id="0" w:name="_Toc374970476"/>
      <w:r w:rsidRPr="00394DBC">
        <w:rPr>
          <w:sz w:val="26"/>
          <w:szCs w:val="26"/>
          <w:lang w:val="ru-RU"/>
        </w:rPr>
        <w:t>МИНИСТЕРСТВО ОБРАЗОВАНИЯ И НАУКИ РОССИЙСКОЙ ФЕДЕРАЦИИ</w:t>
      </w:r>
    </w:p>
    <w:p w14:paraId="2472767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Федеральное государственное бюджетное образовательное учреждение</w:t>
      </w:r>
    </w:p>
    <w:p w14:paraId="107889C9" w14:textId="77777777" w:rsidR="003D0ACA" w:rsidRPr="00394DBC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 xml:space="preserve"> высшего</w:t>
      </w:r>
      <w:r w:rsidR="003D0ACA" w:rsidRPr="00394DBC">
        <w:rPr>
          <w:sz w:val="26"/>
          <w:szCs w:val="26"/>
          <w:lang w:val="ru-RU"/>
        </w:rPr>
        <w:t xml:space="preserve"> образования</w:t>
      </w:r>
    </w:p>
    <w:p w14:paraId="39391BFE" w14:textId="77777777" w:rsidR="003D0ACA" w:rsidRPr="00394DBC" w:rsidRDefault="003D0ACA" w:rsidP="003D0ACA">
      <w:pPr>
        <w:spacing w:after="0" w:line="240" w:lineRule="auto"/>
        <w:jc w:val="center"/>
        <w:rPr>
          <w:b/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«</w:t>
      </w:r>
      <w:r w:rsidRPr="00394DBC">
        <w:rPr>
          <w:b/>
          <w:sz w:val="26"/>
          <w:szCs w:val="26"/>
          <w:lang w:val="ru-RU"/>
        </w:rPr>
        <w:t>Вятский государственный университет</w:t>
      </w:r>
      <w:r w:rsidRPr="00394DBC">
        <w:rPr>
          <w:sz w:val="26"/>
          <w:szCs w:val="26"/>
          <w:lang w:val="ru-RU"/>
        </w:rPr>
        <w:t>»</w:t>
      </w:r>
    </w:p>
    <w:p w14:paraId="64510B73" w14:textId="77777777" w:rsidR="003D0ACA" w:rsidRPr="00394DBC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b/>
          <w:sz w:val="26"/>
          <w:szCs w:val="26"/>
          <w:lang w:val="ru-RU"/>
        </w:rPr>
        <w:t>(</w:t>
      </w:r>
      <w:r w:rsidR="003D0ACA" w:rsidRPr="00394DBC">
        <w:rPr>
          <w:b/>
          <w:sz w:val="26"/>
          <w:szCs w:val="26"/>
          <w:lang w:val="ru-RU"/>
        </w:rPr>
        <w:t>«</w:t>
      </w:r>
      <w:proofErr w:type="spellStart"/>
      <w:r w:rsidR="003D0ACA" w:rsidRPr="00394DBC">
        <w:rPr>
          <w:b/>
          <w:sz w:val="26"/>
          <w:szCs w:val="26"/>
          <w:lang w:val="ru-RU"/>
        </w:rPr>
        <w:t>ВятГУ</w:t>
      </w:r>
      <w:proofErr w:type="spellEnd"/>
      <w:r w:rsidR="003D0ACA" w:rsidRPr="00394DBC">
        <w:rPr>
          <w:b/>
          <w:sz w:val="26"/>
          <w:szCs w:val="26"/>
          <w:lang w:val="ru-RU"/>
        </w:rPr>
        <w:t>»)</w:t>
      </w:r>
    </w:p>
    <w:p w14:paraId="5CC6C36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Факультет автоматики и вычислительной техники</w:t>
      </w:r>
    </w:p>
    <w:p w14:paraId="17F5FD9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Кафедра электронных вычислительных машин</w:t>
      </w:r>
    </w:p>
    <w:p w14:paraId="5384C75E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4557FC86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3EC8227B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BE677A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40D23A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643A3320" w14:textId="77777777" w:rsidR="004E0988" w:rsidRPr="00394DBC" w:rsidRDefault="004E0988" w:rsidP="001D1ED1">
      <w:pPr>
        <w:shd w:val="clear" w:color="auto" w:fill="FFFFFF"/>
        <w:spacing w:after="0" w:line="240" w:lineRule="auto"/>
        <w:rPr>
          <w:sz w:val="26"/>
          <w:szCs w:val="26"/>
          <w:lang w:val="ru-RU"/>
        </w:rPr>
      </w:pPr>
    </w:p>
    <w:p w14:paraId="22214D22" w14:textId="6444F9EA" w:rsidR="00836F07" w:rsidRPr="00394DBC" w:rsidRDefault="00394DBC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>РЕАЛИЗАЦИЯ ПРОГРАММНОГО ОБЕСПЕЧЕНИЯ</w:t>
      </w:r>
    </w:p>
    <w:p w14:paraId="526E79AE" w14:textId="77777777" w:rsidR="003D0ACA" w:rsidRPr="00394DBC" w:rsidRDefault="003D0ACA" w:rsidP="00836F07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по дисциплине</w:t>
      </w:r>
      <w:r w:rsidR="00B81A43" w:rsidRPr="00394DBC">
        <w:rPr>
          <w:sz w:val="26"/>
          <w:szCs w:val="26"/>
          <w:lang w:val="ru-RU"/>
        </w:rPr>
        <w:t xml:space="preserve"> </w:t>
      </w:r>
      <w:r w:rsidRPr="00394DBC">
        <w:rPr>
          <w:sz w:val="26"/>
          <w:szCs w:val="26"/>
          <w:lang w:val="ru-RU"/>
        </w:rPr>
        <w:t>«</w:t>
      </w:r>
      <w:r w:rsidR="003122DE" w:rsidRPr="00394DBC">
        <w:rPr>
          <w:sz w:val="26"/>
          <w:szCs w:val="26"/>
          <w:lang w:val="ru-RU"/>
        </w:rPr>
        <w:t>Технологии программирования</w:t>
      </w:r>
      <w:r w:rsidRPr="00394DBC">
        <w:rPr>
          <w:sz w:val="26"/>
          <w:szCs w:val="26"/>
          <w:lang w:val="ru-RU"/>
        </w:rPr>
        <w:t>»</w:t>
      </w:r>
    </w:p>
    <w:p w14:paraId="27CDEEB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57FF6FA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DAEF061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706CBF0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1820886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DB77E6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130FFA3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3CB66D7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1CCB94D9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7B959EC" w14:textId="77777777" w:rsidR="003D0ACA" w:rsidRPr="00394DBC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Выполнил студент группы ИВТ-32</w:t>
      </w:r>
      <w:r w:rsidR="003D0ACA" w:rsidRPr="00394DBC">
        <w:rPr>
          <w:sz w:val="26"/>
          <w:szCs w:val="26"/>
          <w:lang w:val="ru-RU"/>
        </w:rPr>
        <w:t xml:space="preserve"> ______________</w:t>
      </w:r>
      <w:r w:rsidR="00CF116C" w:rsidRPr="00394DBC">
        <w:rPr>
          <w:sz w:val="26"/>
          <w:szCs w:val="26"/>
          <w:lang w:val="ru-RU"/>
        </w:rPr>
        <w:t>_______________</w:t>
      </w:r>
      <w:r w:rsidR="003D0ACA" w:rsidRPr="00394DBC">
        <w:rPr>
          <w:sz w:val="26"/>
          <w:szCs w:val="26"/>
          <w:lang w:val="ru-RU"/>
        </w:rPr>
        <w:t>/</w:t>
      </w:r>
      <w:proofErr w:type="spellStart"/>
      <w:r w:rsidR="00660C79" w:rsidRPr="00394DBC">
        <w:rPr>
          <w:sz w:val="26"/>
          <w:szCs w:val="26"/>
          <w:lang w:val="ru-RU"/>
        </w:rPr>
        <w:t>Щесняк</w:t>
      </w:r>
      <w:proofErr w:type="spellEnd"/>
      <w:r w:rsidR="00660C79" w:rsidRPr="00394DBC">
        <w:rPr>
          <w:sz w:val="26"/>
          <w:szCs w:val="26"/>
          <w:lang w:val="ru-RU"/>
        </w:rPr>
        <w:t xml:space="preserve"> Д. С./</w:t>
      </w:r>
    </w:p>
    <w:p w14:paraId="27DC79DB" w14:textId="77777777" w:rsidR="007A2072" w:rsidRPr="00394DBC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Выполнил студент группы ИВТ-32 _____________________________/Ямашев Р. И./</w:t>
      </w:r>
    </w:p>
    <w:p w14:paraId="7C7912A7" w14:textId="77777777" w:rsidR="00836F07" w:rsidRPr="00394DBC" w:rsidRDefault="00836F07" w:rsidP="00B3126F">
      <w:pPr>
        <w:spacing w:after="0" w:line="240" w:lineRule="auto"/>
        <w:ind w:firstLine="0"/>
        <w:rPr>
          <w:sz w:val="26"/>
          <w:szCs w:val="26"/>
          <w:lang w:val="ru-RU"/>
        </w:rPr>
      </w:pPr>
    </w:p>
    <w:p w14:paraId="6714BA7F" w14:textId="77777777" w:rsidR="003D0ACA" w:rsidRPr="00394DBC" w:rsidRDefault="003D0ACA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 xml:space="preserve">Проверил </w:t>
      </w:r>
      <w:r w:rsidR="003122DE" w:rsidRPr="00394DBC">
        <w:rPr>
          <w:sz w:val="26"/>
          <w:szCs w:val="26"/>
          <w:lang w:val="ru-RU"/>
        </w:rPr>
        <w:t>доцент</w:t>
      </w:r>
      <w:r w:rsidR="00836F07" w:rsidRPr="00394DBC">
        <w:rPr>
          <w:sz w:val="26"/>
          <w:szCs w:val="26"/>
          <w:lang w:val="ru-RU"/>
        </w:rPr>
        <w:t xml:space="preserve"> </w:t>
      </w:r>
      <w:r w:rsidRPr="00394DBC">
        <w:rPr>
          <w:sz w:val="26"/>
          <w:szCs w:val="26"/>
          <w:lang w:val="ru-RU"/>
        </w:rPr>
        <w:t>кафедры</w:t>
      </w:r>
      <w:r w:rsidR="00B53042" w:rsidRPr="00394DBC">
        <w:rPr>
          <w:sz w:val="26"/>
          <w:szCs w:val="26"/>
          <w:lang w:val="ru-RU"/>
        </w:rPr>
        <w:t xml:space="preserve"> ЭВМ_______</w:t>
      </w:r>
      <w:r w:rsidR="003122DE" w:rsidRPr="00394DBC">
        <w:rPr>
          <w:sz w:val="26"/>
          <w:szCs w:val="26"/>
          <w:lang w:val="ru-RU"/>
        </w:rPr>
        <w:t>___________</w:t>
      </w:r>
      <w:r w:rsidR="002564A7" w:rsidRPr="00394DBC">
        <w:rPr>
          <w:sz w:val="26"/>
          <w:szCs w:val="26"/>
          <w:lang w:val="ru-RU"/>
        </w:rPr>
        <w:t>_</w:t>
      </w:r>
      <w:r w:rsidRPr="00394DBC">
        <w:rPr>
          <w:sz w:val="26"/>
          <w:szCs w:val="26"/>
          <w:lang w:val="ru-RU"/>
        </w:rPr>
        <w:t>_________/</w:t>
      </w:r>
      <w:proofErr w:type="spellStart"/>
      <w:r w:rsidR="003122DE" w:rsidRPr="00394DBC">
        <w:rPr>
          <w:sz w:val="26"/>
          <w:szCs w:val="26"/>
          <w:lang w:val="ru-RU"/>
        </w:rPr>
        <w:t>Долженкова</w:t>
      </w:r>
      <w:proofErr w:type="spellEnd"/>
      <w:r w:rsidR="003122DE" w:rsidRPr="00394DBC">
        <w:rPr>
          <w:sz w:val="26"/>
          <w:szCs w:val="26"/>
          <w:lang w:val="ru-RU"/>
        </w:rPr>
        <w:t xml:space="preserve"> М. Л</w:t>
      </w:r>
      <w:r w:rsidR="002564A7" w:rsidRPr="00394DBC">
        <w:rPr>
          <w:sz w:val="26"/>
          <w:szCs w:val="26"/>
          <w:lang w:val="ru-RU"/>
        </w:rPr>
        <w:t>.</w:t>
      </w:r>
      <w:r w:rsidRPr="00394DBC">
        <w:rPr>
          <w:sz w:val="26"/>
          <w:szCs w:val="26"/>
          <w:lang w:val="ru-RU"/>
        </w:rPr>
        <w:t>/</w:t>
      </w:r>
    </w:p>
    <w:p w14:paraId="4438E2BA" w14:textId="77777777" w:rsidR="003D0ACA" w:rsidRPr="00394DBC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009BE41F" w14:textId="77777777" w:rsidR="003D0ACA" w:rsidRPr="00394DBC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760A2D4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DACDF8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6E76EBA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547674B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B5381B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418B9D7" w14:textId="77777777" w:rsidR="003D0ACA" w:rsidRPr="00394DBC" w:rsidRDefault="003D0ACA" w:rsidP="002255B0">
      <w:pPr>
        <w:spacing w:after="0" w:line="240" w:lineRule="auto"/>
        <w:rPr>
          <w:sz w:val="26"/>
          <w:szCs w:val="26"/>
          <w:lang w:val="ru-RU"/>
        </w:rPr>
      </w:pPr>
    </w:p>
    <w:p w14:paraId="21174C9C" w14:textId="77777777" w:rsidR="001D1ED1" w:rsidRPr="00394DBC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182011A1" w14:textId="77777777" w:rsidR="001D1ED1" w:rsidRPr="00394DBC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39012C33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3910786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C8DD03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9695AB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8FF9BC1" w14:textId="265FD862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proofErr w:type="spellStart"/>
      <w:r w:rsidRPr="002255B0">
        <w:rPr>
          <w:sz w:val="26"/>
          <w:szCs w:val="26"/>
        </w:rPr>
        <w:t>Киров</w:t>
      </w:r>
      <w:proofErr w:type="spellEnd"/>
      <w:r w:rsidRPr="002255B0">
        <w:rPr>
          <w:sz w:val="26"/>
          <w:szCs w:val="26"/>
        </w:rPr>
        <w:t xml:space="preserve"> 201</w:t>
      </w:r>
      <w:r w:rsidR="00B36C76">
        <w:rPr>
          <w:sz w:val="26"/>
          <w:szCs w:val="26"/>
        </w:rPr>
        <w:t>7</w:t>
      </w:r>
    </w:p>
    <w:bookmarkEnd w:id="0"/>
    <w:p w14:paraId="0B6085FB" w14:textId="68182C93" w:rsidR="006817B9" w:rsidRPr="006817B9" w:rsidRDefault="00C528EC" w:rsidP="006817B9">
      <w:pPr>
        <w:pStyle w:val="1"/>
      </w:pPr>
      <w:r>
        <w:rPr>
          <w:lang w:val="ru-RU"/>
        </w:rPr>
        <w:lastRenderedPageBreak/>
        <w:t>Задание на лабораторную работу</w:t>
      </w:r>
    </w:p>
    <w:p w14:paraId="692716AA" w14:textId="112D452F" w:rsidR="002F4665" w:rsidRDefault="00B671F6" w:rsidP="00C528EC">
      <w:pPr>
        <w:pStyle w:val="af1"/>
        <w:numPr>
          <w:ilvl w:val="0"/>
          <w:numId w:val="48"/>
        </w:numPr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t>Разработать программный продукт</w:t>
      </w:r>
      <w:r w:rsidR="00553115">
        <w:rPr>
          <w:szCs w:val="28"/>
          <w:lang w:val="ru-RU"/>
        </w:rPr>
        <w:t xml:space="preserve"> и документацию к нему.</w:t>
      </w:r>
    </w:p>
    <w:p w14:paraId="039C174C" w14:textId="77777777" w:rsidR="00C528EC" w:rsidRPr="00C528EC" w:rsidRDefault="00C528EC" w:rsidP="00C528EC">
      <w:pPr>
        <w:pStyle w:val="af8"/>
        <w:numPr>
          <w:ilvl w:val="0"/>
          <w:numId w:val="48"/>
        </w:numPr>
        <w:rPr>
          <w:lang w:val="ru-RU"/>
        </w:rPr>
      </w:pPr>
      <w:r w:rsidRPr="00C528EC">
        <w:rPr>
          <w:spacing w:val="-6"/>
          <w:lang w:val="ru-RU"/>
        </w:rPr>
        <w:t>Изучить методы тестирования логики програм</w:t>
      </w:r>
      <w:r w:rsidRPr="00C528EC">
        <w:rPr>
          <w:spacing w:val="-6"/>
          <w:lang w:val="ru-RU"/>
        </w:rPr>
        <w:softHyphen/>
      </w:r>
      <w:r w:rsidRPr="00C528EC">
        <w:rPr>
          <w:lang w:val="ru-RU"/>
        </w:rPr>
        <w:t xml:space="preserve">мы, формализованные описания результатов тестирования и </w:t>
      </w:r>
      <w:r w:rsidRPr="00C528EC">
        <w:rPr>
          <w:spacing w:val="-3"/>
          <w:lang w:val="ru-RU"/>
        </w:rPr>
        <w:t>стандарты по составлению схем программ.</w:t>
      </w:r>
    </w:p>
    <w:p w14:paraId="64A75CB2" w14:textId="367E0FCD" w:rsidR="00C528EC" w:rsidRPr="00C9467B" w:rsidRDefault="00C9467B" w:rsidP="00C9467B">
      <w:pPr>
        <w:pStyle w:val="af8"/>
        <w:numPr>
          <w:ilvl w:val="0"/>
          <w:numId w:val="48"/>
        </w:numPr>
        <w:shd w:val="clear" w:color="auto" w:fill="FFFFFF"/>
        <w:spacing w:line="360" w:lineRule="auto"/>
        <w:rPr>
          <w:color w:val="000000"/>
          <w:szCs w:val="28"/>
          <w:lang w:val="ru-RU"/>
        </w:rPr>
      </w:pPr>
      <w:r w:rsidRPr="00C9467B">
        <w:rPr>
          <w:color w:val="000000"/>
          <w:szCs w:val="28"/>
          <w:lang w:val="ru-RU"/>
        </w:rPr>
        <w:t xml:space="preserve">Ознакомление с основными элементами определения, представления, проектирования и моделирования программных систем с помощью языка </w:t>
      </w:r>
      <w:r w:rsidRPr="00C9467B">
        <w:rPr>
          <w:color w:val="000000"/>
          <w:szCs w:val="28"/>
        </w:rPr>
        <w:t>UML</w:t>
      </w:r>
      <w:r w:rsidRPr="00C9467B">
        <w:rPr>
          <w:color w:val="000000"/>
          <w:szCs w:val="28"/>
          <w:lang w:val="ru-RU"/>
        </w:rPr>
        <w:t>.</w:t>
      </w:r>
    </w:p>
    <w:p w14:paraId="5A4D78FB" w14:textId="1A9246F5" w:rsidR="002F4665" w:rsidRDefault="00C9467B" w:rsidP="00C9467B">
      <w:pPr>
        <w:pStyle w:val="1"/>
      </w:pPr>
      <w:r>
        <w:rPr>
          <w:lang w:val="ru-RU"/>
        </w:rPr>
        <w:t>Документация</w:t>
      </w:r>
    </w:p>
    <w:p w14:paraId="3F0EB004" w14:textId="74A04F58" w:rsidR="00280A6D" w:rsidRDefault="00280A6D" w:rsidP="00C9467B">
      <w:pPr>
        <w:pStyle w:val="2"/>
        <w:rPr>
          <w:lang w:val="ru-RU"/>
        </w:rPr>
      </w:pPr>
      <w:r>
        <w:rPr>
          <w:lang w:val="ru-RU"/>
        </w:rPr>
        <w:t>Документация к разработанному ПО</w:t>
      </w:r>
    </w:p>
    <w:p w14:paraId="42BD5630" w14:textId="1B3B6249" w:rsidR="00280A6D" w:rsidRDefault="00280A6D" w:rsidP="00280A6D">
      <w:pPr>
        <w:rPr>
          <w:lang w:val="ru-RU"/>
        </w:rPr>
      </w:pPr>
      <w:r>
        <w:rPr>
          <w:lang w:val="ru-RU"/>
        </w:rPr>
        <w:t>Пример документации, описывающей один из методов сервера представлен на рисунке 1.</w:t>
      </w:r>
    </w:p>
    <w:p w14:paraId="310801D7" w14:textId="7598F9EE" w:rsidR="00280A6D" w:rsidRDefault="00280A6D" w:rsidP="00280A6D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08B915C7" wp14:editId="2D72501B">
            <wp:extent cx="5071110" cy="774050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7125" r="2496" b="9196"/>
                    <a:stretch/>
                  </pic:blipFill>
                  <pic:spPr bwMode="auto">
                    <a:xfrm>
                      <a:off x="0" y="0"/>
                      <a:ext cx="5072052" cy="7741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364171" w14:textId="59CCA3D9" w:rsidR="00280A6D" w:rsidRPr="00280A6D" w:rsidRDefault="00280A6D" w:rsidP="00280A6D">
      <w:pPr>
        <w:jc w:val="center"/>
        <w:rPr>
          <w:lang w:val="ru-RU"/>
        </w:rPr>
      </w:pPr>
      <w:r>
        <w:rPr>
          <w:lang w:val="ru-RU"/>
        </w:rPr>
        <w:t>Рисунок 1 – Документация программного обеспечения</w:t>
      </w:r>
    </w:p>
    <w:p w14:paraId="3D72804C" w14:textId="77777777" w:rsidR="00B25871" w:rsidRDefault="00B25871" w:rsidP="00B25871">
      <w:pPr>
        <w:pStyle w:val="af0"/>
      </w:pPr>
    </w:p>
    <w:p w14:paraId="04271A3D" w14:textId="343A9988" w:rsidR="00280529" w:rsidRDefault="00280529" w:rsidP="00C9467B">
      <w:pPr>
        <w:pStyle w:val="2"/>
        <w:rPr>
          <w:lang w:val="ru-RU"/>
        </w:rPr>
      </w:pPr>
      <w:r>
        <w:rPr>
          <w:lang w:val="ru-RU"/>
        </w:rPr>
        <w:lastRenderedPageBreak/>
        <w:t xml:space="preserve">Документация </w:t>
      </w:r>
      <w:proofErr w:type="spellStart"/>
      <w:r w:rsidRPr="00553115">
        <w:t>программиста</w:t>
      </w:r>
      <w:proofErr w:type="spellEnd"/>
    </w:p>
    <w:p w14:paraId="6B2637E1" w14:textId="234F9A52" w:rsidR="00280529" w:rsidRDefault="00540A87" w:rsidP="00280529">
      <w:pPr>
        <w:rPr>
          <w:lang w:val="ru-RU"/>
        </w:rPr>
      </w:pPr>
      <w:r>
        <w:rPr>
          <w:lang w:val="ru-RU"/>
        </w:rPr>
        <w:t>Данная документация описывает методы сервера, параметры, которые необходимы и возвращаемый результат.</w:t>
      </w:r>
      <w:r w:rsidR="00A633ED">
        <w:rPr>
          <w:lang w:val="ru-RU"/>
        </w:rPr>
        <w:t xml:space="preserve"> Пример данной документации приведен на рисунке 2</w:t>
      </w:r>
    </w:p>
    <w:p w14:paraId="290AEDC0" w14:textId="3EB3316C" w:rsidR="00A633ED" w:rsidRDefault="00A633ED" w:rsidP="00A633ED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B7BC849" wp14:editId="183A622C">
            <wp:extent cx="4986670" cy="5932123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15860" r="4126" b="20014"/>
                    <a:stretch/>
                  </pic:blipFill>
                  <pic:spPr bwMode="auto">
                    <a:xfrm>
                      <a:off x="0" y="0"/>
                      <a:ext cx="4987279" cy="59328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DFFEC6" w14:textId="7684ED2B" w:rsidR="00553115" w:rsidRDefault="00A633ED" w:rsidP="00A633ED">
      <w:pPr>
        <w:jc w:val="center"/>
        <w:rPr>
          <w:lang w:val="ru-RU"/>
        </w:rPr>
      </w:pPr>
      <w:r>
        <w:rPr>
          <w:lang w:val="ru-RU"/>
        </w:rPr>
        <w:t>Рисунок 2 – Документация программиста</w:t>
      </w:r>
    </w:p>
    <w:p w14:paraId="648B7BD6" w14:textId="77777777" w:rsidR="00553115" w:rsidRDefault="00553115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5E74180F" w14:textId="4A0E1FCE" w:rsidR="00CF292A" w:rsidRDefault="00C9467B" w:rsidP="00C9467B">
      <w:pPr>
        <w:pStyle w:val="1"/>
        <w:rPr>
          <w:lang w:val="ru-RU"/>
        </w:rPr>
      </w:pPr>
      <w:r>
        <w:rPr>
          <w:lang w:val="ru-RU"/>
        </w:rPr>
        <w:lastRenderedPageBreak/>
        <w:t>Тестирование</w:t>
      </w:r>
      <w:r w:rsidR="00470560">
        <w:rPr>
          <w:lang w:val="ru-RU"/>
        </w:rPr>
        <w:t xml:space="preserve"> методами «белого ящика»</w:t>
      </w:r>
    </w:p>
    <w:p w14:paraId="330FA7B4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t>Алгоритмы для тестирования</w:t>
      </w:r>
    </w:p>
    <w:p w14:paraId="7AA177DC" w14:textId="77777777" w:rsidR="00470560" w:rsidRDefault="00470560" w:rsidP="00470560">
      <w:pPr>
        <w:rPr>
          <w:lang w:val="ru-RU"/>
        </w:rPr>
      </w:pPr>
      <w:r>
        <w:rPr>
          <w:lang w:val="ru-RU"/>
        </w:rPr>
        <w:t>В качестве алгоритмов, которые подлежат тестированию были выбраны алгоритмы отправки сообщения и алгоритм регистрации пользователя в системе. Блок-схемы данных алгоритмов представлены на рисунке 1 и 2.</w:t>
      </w:r>
    </w:p>
    <w:p w14:paraId="1F801A1A" w14:textId="77777777" w:rsidR="00470560" w:rsidRDefault="00470560" w:rsidP="00470560">
      <w:pPr>
        <w:ind w:firstLine="0"/>
        <w:jc w:val="center"/>
        <w:rPr>
          <w:lang w:val="ru-RU"/>
        </w:rPr>
      </w:pPr>
      <w:r>
        <w:object w:dxaOrig="8685" w:dyaOrig="11551" w14:anchorId="3E6BCC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5pt;height:577.65pt" o:ole="">
            <v:imagedata r:id="rId11" o:title=""/>
          </v:shape>
          <o:OLEObject Type="Embed" ProgID="Visio.Drawing.15" ShapeID="_x0000_i1025" DrawAspect="Content" ObjectID="_1546762332" r:id="rId12"/>
        </w:object>
      </w:r>
    </w:p>
    <w:p w14:paraId="10760F92" w14:textId="77777777" w:rsidR="00470560" w:rsidRDefault="00470560" w:rsidP="00470560">
      <w:pPr>
        <w:jc w:val="center"/>
        <w:rPr>
          <w:lang w:val="ru-RU"/>
        </w:rPr>
      </w:pPr>
      <w:r>
        <w:rPr>
          <w:lang w:val="ru-RU"/>
        </w:rPr>
        <w:t>Рисунок 1 – Блок схема алгоритма регистрации пользователя</w:t>
      </w:r>
    </w:p>
    <w:p w14:paraId="1C400964" w14:textId="77777777" w:rsidR="00470560" w:rsidRDefault="00470560" w:rsidP="00470560">
      <w:pPr>
        <w:ind w:firstLine="0"/>
        <w:jc w:val="center"/>
        <w:rPr>
          <w:lang w:val="ru-RU"/>
        </w:rPr>
      </w:pPr>
      <w:r>
        <w:object w:dxaOrig="5505" w:dyaOrig="15061" w14:anchorId="489263E8">
          <v:shape id="_x0000_i1026" type="#_x0000_t75" style="width:241.95pt;height:660.55pt" o:ole="">
            <v:imagedata r:id="rId13" o:title=""/>
          </v:shape>
          <o:OLEObject Type="Embed" ProgID="Visio.Drawing.15" ShapeID="_x0000_i1026" DrawAspect="Content" ObjectID="_1546762333" r:id="rId14"/>
        </w:object>
      </w:r>
    </w:p>
    <w:p w14:paraId="5FB50164" w14:textId="77777777" w:rsidR="00470560" w:rsidRPr="00E34022" w:rsidRDefault="00470560" w:rsidP="00470560">
      <w:pPr>
        <w:jc w:val="center"/>
        <w:rPr>
          <w:lang w:val="ru-RU"/>
        </w:rPr>
      </w:pPr>
      <w:r>
        <w:rPr>
          <w:lang w:val="ru-RU"/>
        </w:rPr>
        <w:t>Рисунок 2 – Блок-схема алгоритма отправки сообщения</w:t>
      </w:r>
    </w:p>
    <w:p w14:paraId="3E033EC8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lastRenderedPageBreak/>
        <w:t>Метод покрытия операторов</w:t>
      </w:r>
    </w:p>
    <w:p w14:paraId="1D8C5640" w14:textId="77777777" w:rsidR="00470560" w:rsidRDefault="00470560" w:rsidP="00470560">
      <w:pPr>
        <w:rPr>
          <w:lang w:val="ru-RU"/>
        </w:rPr>
      </w:pPr>
      <w:r>
        <w:rPr>
          <w:lang w:val="ru-RU"/>
        </w:rPr>
        <w:t>Результаты тестирования методом покрытия операторов алгоритма регистрации пользователей представлены в таблице 1, а алгоритма отправки сообщения – в таблице 2.</w:t>
      </w:r>
    </w:p>
    <w:p w14:paraId="2BD595B1" w14:textId="77777777" w:rsidR="00470560" w:rsidRDefault="00470560" w:rsidP="00470560">
      <w:pPr>
        <w:pStyle w:val="af0"/>
      </w:pPr>
      <w:r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90"/>
        <w:gridCol w:w="1996"/>
        <w:gridCol w:w="1889"/>
        <w:gridCol w:w="2043"/>
        <w:gridCol w:w="1227"/>
      </w:tblGrid>
      <w:tr w:rsidR="00470560" w14:paraId="606C5D21" w14:textId="77777777" w:rsidTr="00E37753">
        <w:tc>
          <w:tcPr>
            <w:tcW w:w="2190" w:type="dxa"/>
          </w:tcPr>
          <w:p w14:paraId="3BDC62DF" w14:textId="77777777" w:rsidR="00470560" w:rsidRDefault="00470560" w:rsidP="00E37753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96" w:type="dxa"/>
          </w:tcPr>
          <w:p w14:paraId="10C9C800" w14:textId="77777777" w:rsidR="00470560" w:rsidRDefault="00470560" w:rsidP="00E37753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889" w:type="dxa"/>
          </w:tcPr>
          <w:p w14:paraId="280A6A50" w14:textId="77777777" w:rsidR="00470560" w:rsidRDefault="00470560" w:rsidP="00E37753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2043" w:type="dxa"/>
          </w:tcPr>
          <w:p w14:paraId="329D4F63" w14:textId="77777777" w:rsidR="00470560" w:rsidRDefault="00470560" w:rsidP="00E37753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27" w:type="dxa"/>
          </w:tcPr>
          <w:p w14:paraId="57FB5803" w14:textId="77777777" w:rsidR="00470560" w:rsidRDefault="00470560" w:rsidP="00E37753">
            <w:pPr>
              <w:pStyle w:val="af0"/>
              <w:jc w:val="center"/>
            </w:pPr>
            <w:r>
              <w:t>Путь</w:t>
            </w:r>
          </w:p>
        </w:tc>
      </w:tr>
      <w:tr w:rsidR="00470560" w:rsidRPr="0015712D" w14:paraId="5141551E" w14:textId="77777777" w:rsidTr="00E37753">
        <w:tc>
          <w:tcPr>
            <w:tcW w:w="2190" w:type="dxa"/>
          </w:tcPr>
          <w:p w14:paraId="383DA65C" w14:textId="77777777" w:rsidR="00470560" w:rsidRPr="0015712D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= и, Отчество = о, Пол = м. </w:t>
            </w:r>
          </w:p>
        </w:tc>
        <w:tc>
          <w:tcPr>
            <w:tcW w:w="1996" w:type="dxa"/>
          </w:tcPr>
          <w:p w14:paraId="3023FC6D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89" w:type="dxa"/>
          </w:tcPr>
          <w:p w14:paraId="6F97B5BD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2043" w:type="dxa"/>
          </w:tcPr>
          <w:p w14:paraId="2A241331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27" w:type="dxa"/>
          </w:tcPr>
          <w:p w14:paraId="4500F845" w14:textId="77777777" w:rsidR="00470560" w:rsidRPr="00954421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470560" w:rsidRPr="0015712D" w14:paraId="337749D7" w14:textId="77777777" w:rsidTr="00E37753">
        <w:tc>
          <w:tcPr>
            <w:tcW w:w="2190" w:type="dxa"/>
          </w:tcPr>
          <w:p w14:paraId="526B48DF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</w:t>
            </w:r>
            <w:proofErr w:type="gramStart"/>
            <w:r>
              <w:t>= ,</w:t>
            </w:r>
            <w:proofErr w:type="gramEnd"/>
            <w:r>
              <w:t xml:space="preserve"> Имя = и, Отчество = о, Пол = м.</w:t>
            </w:r>
          </w:p>
        </w:tc>
        <w:tc>
          <w:tcPr>
            <w:tcW w:w="1996" w:type="dxa"/>
          </w:tcPr>
          <w:p w14:paraId="78D77F34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89" w:type="dxa"/>
          </w:tcPr>
          <w:p w14:paraId="7E37F92E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2043" w:type="dxa"/>
          </w:tcPr>
          <w:p w14:paraId="445F4D53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27" w:type="dxa"/>
          </w:tcPr>
          <w:p w14:paraId="17264D7C" w14:textId="77777777" w:rsidR="00470560" w:rsidRPr="00954421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470560" w:rsidRPr="0015712D" w14:paraId="06C39BEA" w14:textId="77777777" w:rsidTr="00E37753">
        <w:tc>
          <w:tcPr>
            <w:tcW w:w="2190" w:type="dxa"/>
          </w:tcPr>
          <w:p w14:paraId="02589500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Ключ = 123</w:t>
            </w:r>
          </w:p>
        </w:tc>
        <w:tc>
          <w:tcPr>
            <w:tcW w:w="1996" w:type="dxa"/>
          </w:tcPr>
          <w:p w14:paraId="1B58D6F3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89" w:type="dxa"/>
          </w:tcPr>
          <w:p w14:paraId="3A3AF9BA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2043" w:type="dxa"/>
          </w:tcPr>
          <w:p w14:paraId="038B3010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27" w:type="dxa"/>
          </w:tcPr>
          <w:p w14:paraId="0DBF80F9" w14:textId="77777777" w:rsidR="00470560" w:rsidRPr="00954421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</w:tbl>
    <w:p w14:paraId="1941101D" w14:textId="77777777" w:rsidR="00470560" w:rsidRDefault="00470560" w:rsidP="00470560">
      <w:pPr>
        <w:pStyle w:val="af0"/>
      </w:pPr>
    </w:p>
    <w:p w14:paraId="7013F389" w14:textId="77777777" w:rsidR="00470560" w:rsidRDefault="00470560" w:rsidP="0047056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4872C827" w14:textId="77777777" w:rsidR="00470560" w:rsidRDefault="00470560" w:rsidP="00470560">
      <w:pPr>
        <w:pStyle w:val="af0"/>
      </w:pPr>
      <w:r>
        <w:lastRenderedPageBreak/>
        <w:t>Таблица 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2117"/>
        <w:gridCol w:w="1795"/>
        <w:gridCol w:w="1825"/>
        <w:gridCol w:w="1217"/>
      </w:tblGrid>
      <w:tr w:rsidR="00470560" w14:paraId="40C8E0EA" w14:textId="77777777" w:rsidTr="00E37753">
        <w:tc>
          <w:tcPr>
            <w:tcW w:w="2391" w:type="dxa"/>
          </w:tcPr>
          <w:p w14:paraId="767563E5" w14:textId="77777777" w:rsidR="00470560" w:rsidRDefault="00470560" w:rsidP="00E37753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2117" w:type="dxa"/>
          </w:tcPr>
          <w:p w14:paraId="10863F55" w14:textId="77777777" w:rsidR="00470560" w:rsidRDefault="00470560" w:rsidP="00E37753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795" w:type="dxa"/>
          </w:tcPr>
          <w:p w14:paraId="09384C2A" w14:textId="77777777" w:rsidR="00470560" w:rsidRDefault="00470560" w:rsidP="00E37753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4FCEA825" w14:textId="77777777" w:rsidR="00470560" w:rsidRDefault="00470560" w:rsidP="00E37753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461578D2" w14:textId="77777777" w:rsidR="00470560" w:rsidRPr="003D6B70" w:rsidRDefault="00470560" w:rsidP="00E37753">
            <w:pPr>
              <w:pStyle w:val="af0"/>
              <w:jc w:val="center"/>
            </w:pPr>
            <w:r>
              <w:t>Путь</w:t>
            </w:r>
          </w:p>
        </w:tc>
      </w:tr>
      <w:tr w:rsidR="00470560" w14:paraId="10720E61" w14:textId="77777777" w:rsidTr="00E37753">
        <w:tc>
          <w:tcPr>
            <w:tcW w:w="2391" w:type="dxa"/>
          </w:tcPr>
          <w:p w14:paraId="75693590" w14:textId="77777777" w:rsidR="00470560" w:rsidRPr="000626CD" w:rsidRDefault="00470560" w:rsidP="00E37753">
            <w:pPr>
              <w:pStyle w:val="af0"/>
            </w:pPr>
            <w:r>
              <w:t xml:space="preserve">Несуществующий </w:t>
            </w:r>
            <w:proofErr w:type="spellStart"/>
            <w:r>
              <w:t>токен</w:t>
            </w:r>
            <w:proofErr w:type="spellEnd"/>
            <w:r>
              <w:t xml:space="preserve"> </w:t>
            </w:r>
          </w:p>
        </w:tc>
        <w:tc>
          <w:tcPr>
            <w:tcW w:w="2117" w:type="dxa"/>
          </w:tcPr>
          <w:p w14:paraId="6038DD3B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795" w:type="dxa"/>
          </w:tcPr>
          <w:p w14:paraId="008C0D75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17ECFFFF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7A259FD8" w14:textId="77777777" w:rsidR="00470560" w:rsidRPr="003D6B70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70560" w:rsidRPr="000626CD" w14:paraId="25F4E829" w14:textId="77777777" w:rsidTr="00E37753">
        <w:tc>
          <w:tcPr>
            <w:tcW w:w="2391" w:type="dxa"/>
          </w:tcPr>
          <w:p w14:paraId="029E6680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преподавателя, текст = 123, идентификатор существующей пары</w:t>
            </w:r>
          </w:p>
        </w:tc>
        <w:tc>
          <w:tcPr>
            <w:tcW w:w="2117" w:type="dxa"/>
          </w:tcPr>
          <w:p w14:paraId="11CEE603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795" w:type="dxa"/>
          </w:tcPr>
          <w:p w14:paraId="495ACCB2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3B6B9DB5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2A8E08D0" w14:textId="77777777" w:rsidR="00470560" w:rsidRPr="003D6B70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3F7B2325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t>Метод покрытия решений</w:t>
      </w:r>
    </w:p>
    <w:p w14:paraId="72000965" w14:textId="77777777" w:rsidR="00470560" w:rsidRDefault="00470560" w:rsidP="00470560">
      <w:pPr>
        <w:rPr>
          <w:lang w:val="ru-RU"/>
        </w:rPr>
      </w:pPr>
      <w:r>
        <w:rPr>
          <w:lang w:val="ru-RU"/>
        </w:rPr>
        <w:t>Результаты тестирования методом покрытия решений алгоритма регистрации пользователей представлены в таблице 3, а алгоритма отправки сообщения – в таблице 4.</w:t>
      </w:r>
    </w:p>
    <w:p w14:paraId="0675686C" w14:textId="77777777" w:rsidR="00470560" w:rsidRDefault="00470560" w:rsidP="00470560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6133AD1B" w14:textId="77777777" w:rsidR="00470560" w:rsidRDefault="00470560" w:rsidP="00470560">
      <w:pPr>
        <w:pStyle w:val="af0"/>
      </w:pPr>
      <w:r>
        <w:lastRenderedPageBreak/>
        <w:t>Таблица 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74"/>
        <w:gridCol w:w="1957"/>
        <w:gridCol w:w="2029"/>
        <w:gridCol w:w="1825"/>
        <w:gridCol w:w="1360"/>
      </w:tblGrid>
      <w:tr w:rsidR="00470560" w14:paraId="4170652D" w14:textId="77777777" w:rsidTr="00E37753">
        <w:tc>
          <w:tcPr>
            <w:tcW w:w="2174" w:type="dxa"/>
          </w:tcPr>
          <w:p w14:paraId="1684D5A7" w14:textId="77777777" w:rsidR="00470560" w:rsidRDefault="00470560" w:rsidP="00E37753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57" w:type="dxa"/>
          </w:tcPr>
          <w:p w14:paraId="01053047" w14:textId="77777777" w:rsidR="00470560" w:rsidRDefault="00470560" w:rsidP="00E37753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2029" w:type="dxa"/>
          </w:tcPr>
          <w:p w14:paraId="3F19C7A5" w14:textId="77777777" w:rsidR="00470560" w:rsidRDefault="00470560" w:rsidP="00E37753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5B0CD317" w14:textId="77777777" w:rsidR="00470560" w:rsidRDefault="00470560" w:rsidP="00E37753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360" w:type="dxa"/>
          </w:tcPr>
          <w:p w14:paraId="160B0FF8" w14:textId="77777777" w:rsidR="00470560" w:rsidRPr="00B216F2" w:rsidRDefault="00470560" w:rsidP="00E37753">
            <w:pPr>
              <w:pStyle w:val="af0"/>
              <w:jc w:val="center"/>
            </w:pPr>
            <w:r>
              <w:t>Путь</w:t>
            </w:r>
          </w:p>
        </w:tc>
      </w:tr>
      <w:tr w:rsidR="00470560" w:rsidRPr="0015712D" w14:paraId="3C65F0FB" w14:textId="77777777" w:rsidTr="00E37753">
        <w:tc>
          <w:tcPr>
            <w:tcW w:w="2174" w:type="dxa"/>
          </w:tcPr>
          <w:p w14:paraId="0FE63F26" w14:textId="77777777" w:rsidR="00470560" w:rsidRPr="0015712D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= и, Отчество = о, Пол = м. </w:t>
            </w:r>
          </w:p>
        </w:tc>
        <w:tc>
          <w:tcPr>
            <w:tcW w:w="1957" w:type="dxa"/>
          </w:tcPr>
          <w:p w14:paraId="0F115971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27A10637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67782E5D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0897A372" w14:textId="77777777" w:rsidR="00470560" w:rsidRPr="003570D0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470560" w:rsidRPr="0015712D" w14:paraId="6604E6C6" w14:textId="77777777" w:rsidTr="00E37753">
        <w:tc>
          <w:tcPr>
            <w:tcW w:w="2174" w:type="dxa"/>
          </w:tcPr>
          <w:p w14:paraId="2DDA993D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</w:t>
            </w:r>
            <w:proofErr w:type="gramStart"/>
            <w:r>
              <w:t>= ,</w:t>
            </w:r>
            <w:proofErr w:type="gramEnd"/>
            <w:r>
              <w:t xml:space="preserve"> Имя = и, Отчество = о, Пол = м.</w:t>
            </w:r>
          </w:p>
        </w:tc>
        <w:tc>
          <w:tcPr>
            <w:tcW w:w="1957" w:type="dxa"/>
          </w:tcPr>
          <w:p w14:paraId="36357AA6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3CAF02B4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1078969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92F48B4" w14:textId="77777777" w:rsidR="00470560" w:rsidRPr="003570D0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470560" w:rsidRPr="0015712D" w14:paraId="76F596D6" w14:textId="77777777" w:rsidTr="00E37753">
        <w:tc>
          <w:tcPr>
            <w:tcW w:w="2174" w:type="dxa"/>
          </w:tcPr>
          <w:p w14:paraId="65161B69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правильный ключ доступа</w:t>
            </w:r>
          </w:p>
        </w:tc>
        <w:tc>
          <w:tcPr>
            <w:tcW w:w="1957" w:type="dxa"/>
          </w:tcPr>
          <w:p w14:paraId="1C26710D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09CBB467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66D47B21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0084852C" w14:textId="77777777" w:rsidR="00470560" w:rsidRPr="003570D0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  <w:tr w:rsidR="00470560" w:rsidRPr="00B82BD7" w14:paraId="1E8B4A62" w14:textId="77777777" w:rsidTr="00E37753">
        <w:tc>
          <w:tcPr>
            <w:tcW w:w="2174" w:type="dxa"/>
          </w:tcPr>
          <w:p w14:paraId="46A8963D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неправильный ключ доступа</w:t>
            </w:r>
          </w:p>
        </w:tc>
        <w:tc>
          <w:tcPr>
            <w:tcW w:w="1957" w:type="dxa"/>
          </w:tcPr>
          <w:p w14:paraId="4C988956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12D986A8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E0F896A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75176BB1" w14:textId="77777777" w:rsidR="00470560" w:rsidRPr="003570D0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E</w:t>
            </w:r>
          </w:p>
        </w:tc>
      </w:tr>
    </w:tbl>
    <w:p w14:paraId="60B1466D" w14:textId="77777777" w:rsidR="00470560" w:rsidRDefault="00470560" w:rsidP="00470560">
      <w:pPr>
        <w:pStyle w:val="af0"/>
      </w:pPr>
    </w:p>
    <w:p w14:paraId="0BE79F9D" w14:textId="77777777" w:rsidR="00470560" w:rsidRDefault="00470560" w:rsidP="0047056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4FE2FF9C" w14:textId="77777777" w:rsidR="00470560" w:rsidRDefault="00470560" w:rsidP="00470560">
      <w:pPr>
        <w:pStyle w:val="af0"/>
      </w:pPr>
      <w:r>
        <w:lastRenderedPageBreak/>
        <w:t>Табли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1916"/>
        <w:gridCol w:w="1996"/>
        <w:gridCol w:w="1825"/>
        <w:gridCol w:w="1217"/>
      </w:tblGrid>
      <w:tr w:rsidR="00470560" w14:paraId="764C3E5C" w14:textId="77777777" w:rsidTr="00E37753">
        <w:tc>
          <w:tcPr>
            <w:tcW w:w="2391" w:type="dxa"/>
          </w:tcPr>
          <w:p w14:paraId="5274D8A4" w14:textId="77777777" w:rsidR="00470560" w:rsidRDefault="00470560" w:rsidP="00E37753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16" w:type="dxa"/>
          </w:tcPr>
          <w:p w14:paraId="67A7E4AA" w14:textId="77777777" w:rsidR="00470560" w:rsidRDefault="00470560" w:rsidP="00E37753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996" w:type="dxa"/>
          </w:tcPr>
          <w:p w14:paraId="2EFC4CD6" w14:textId="77777777" w:rsidR="00470560" w:rsidRDefault="00470560" w:rsidP="00E37753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201C89FB" w14:textId="77777777" w:rsidR="00470560" w:rsidRDefault="00470560" w:rsidP="00E37753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01E62CAB" w14:textId="77777777" w:rsidR="00470560" w:rsidRPr="004A531E" w:rsidRDefault="00470560" w:rsidP="00E37753">
            <w:pPr>
              <w:pStyle w:val="af0"/>
              <w:jc w:val="center"/>
            </w:pPr>
            <w:r>
              <w:t>Путь</w:t>
            </w:r>
          </w:p>
        </w:tc>
      </w:tr>
      <w:tr w:rsidR="00470560" w14:paraId="654E9850" w14:textId="77777777" w:rsidTr="00E37753">
        <w:tc>
          <w:tcPr>
            <w:tcW w:w="2391" w:type="dxa"/>
          </w:tcPr>
          <w:p w14:paraId="66015000" w14:textId="77777777" w:rsidR="00470560" w:rsidRPr="000626CD" w:rsidRDefault="00470560" w:rsidP="00E37753">
            <w:pPr>
              <w:pStyle w:val="af0"/>
            </w:pPr>
            <w:r>
              <w:t xml:space="preserve">Несуществующий </w:t>
            </w:r>
            <w:proofErr w:type="spellStart"/>
            <w:r>
              <w:t>токен</w:t>
            </w:r>
            <w:proofErr w:type="spellEnd"/>
            <w:r>
              <w:t>, идентификатор существующей пары</w:t>
            </w:r>
          </w:p>
        </w:tc>
        <w:tc>
          <w:tcPr>
            <w:tcW w:w="1916" w:type="dxa"/>
          </w:tcPr>
          <w:p w14:paraId="5B66F53A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17DA9B1F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87DC110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4B64639F" w14:textId="77777777" w:rsidR="00470560" w:rsidRPr="004A531E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70560" w:rsidRPr="008F0B50" w14:paraId="58F521F4" w14:textId="77777777" w:rsidTr="00E37753">
        <w:tc>
          <w:tcPr>
            <w:tcW w:w="2391" w:type="dxa"/>
          </w:tcPr>
          <w:p w14:paraId="13360ED4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1, идентификатор существующей пары</w:t>
            </w:r>
          </w:p>
        </w:tc>
        <w:tc>
          <w:tcPr>
            <w:tcW w:w="1916" w:type="dxa"/>
          </w:tcPr>
          <w:p w14:paraId="1BE3A5B9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0759615C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0AF8ADEA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13492EC" w14:textId="77777777" w:rsidR="00470560" w:rsidRPr="004A531E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E</w:t>
            </w:r>
          </w:p>
        </w:tc>
      </w:tr>
      <w:tr w:rsidR="00470560" w:rsidRPr="008F0B50" w14:paraId="6858D5E0" w14:textId="77777777" w:rsidTr="00E37753">
        <w:tc>
          <w:tcPr>
            <w:tcW w:w="2391" w:type="dxa"/>
          </w:tcPr>
          <w:p w14:paraId="4F246CA6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3, идентификатор несуществующей пары</w:t>
            </w:r>
          </w:p>
        </w:tc>
        <w:tc>
          <w:tcPr>
            <w:tcW w:w="1916" w:type="dxa"/>
          </w:tcPr>
          <w:p w14:paraId="43690DE5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3046F21E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CC34044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59854299" w14:textId="77777777" w:rsidR="00470560" w:rsidRPr="004A531E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FG</w:t>
            </w:r>
          </w:p>
        </w:tc>
      </w:tr>
      <w:tr w:rsidR="00470560" w:rsidRPr="000626CD" w14:paraId="47E295F6" w14:textId="77777777" w:rsidTr="00E37753">
        <w:tc>
          <w:tcPr>
            <w:tcW w:w="2391" w:type="dxa"/>
          </w:tcPr>
          <w:p w14:paraId="3311DA9A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преподавателя, текст = 123, идентификатор существующей пары</w:t>
            </w:r>
          </w:p>
        </w:tc>
        <w:tc>
          <w:tcPr>
            <w:tcW w:w="1916" w:type="dxa"/>
          </w:tcPr>
          <w:p w14:paraId="4EFC12D2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996" w:type="dxa"/>
          </w:tcPr>
          <w:p w14:paraId="376AEA11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1BA2579C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3E07AF73" w14:textId="77777777" w:rsidR="00470560" w:rsidRPr="004A531E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5A9FC745" w14:textId="77777777" w:rsidR="00470560" w:rsidRDefault="00470560" w:rsidP="00470560">
      <w:pPr>
        <w:rPr>
          <w:lang w:val="ru-RU"/>
        </w:rPr>
      </w:pPr>
    </w:p>
    <w:p w14:paraId="3EAC9827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t>Метод покрытия условий</w:t>
      </w:r>
    </w:p>
    <w:p w14:paraId="7E55F432" w14:textId="77777777" w:rsidR="00470560" w:rsidRDefault="00470560" w:rsidP="00470560">
      <w:pPr>
        <w:rPr>
          <w:lang w:val="ru-RU"/>
        </w:rPr>
      </w:pPr>
      <w:r>
        <w:rPr>
          <w:lang w:val="ru-RU"/>
        </w:rPr>
        <w:t>Результаты тестирования методом покрытия условий алгоритма регистрации пользователей представлены в таблице 5, а алгоритма отправки сообщения – в таблице 6.</w:t>
      </w:r>
    </w:p>
    <w:p w14:paraId="42860ECF" w14:textId="77777777" w:rsidR="00470560" w:rsidRDefault="00470560" w:rsidP="00470560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BF303BA" w14:textId="77777777" w:rsidR="00470560" w:rsidRDefault="00470560" w:rsidP="00470560">
      <w:pPr>
        <w:pStyle w:val="af0"/>
      </w:pPr>
      <w:r>
        <w:lastRenderedPageBreak/>
        <w:t>Таблица 5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65"/>
        <w:gridCol w:w="1866"/>
        <w:gridCol w:w="2029"/>
        <w:gridCol w:w="1825"/>
        <w:gridCol w:w="1360"/>
      </w:tblGrid>
      <w:tr w:rsidR="00470560" w14:paraId="5FBD1471" w14:textId="77777777" w:rsidTr="00E37753">
        <w:tc>
          <w:tcPr>
            <w:tcW w:w="2265" w:type="dxa"/>
          </w:tcPr>
          <w:p w14:paraId="24E2B8F5" w14:textId="77777777" w:rsidR="00470560" w:rsidRDefault="00470560" w:rsidP="00E37753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866" w:type="dxa"/>
          </w:tcPr>
          <w:p w14:paraId="28DE664C" w14:textId="77777777" w:rsidR="00470560" w:rsidRDefault="00470560" w:rsidP="00E37753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2029" w:type="dxa"/>
          </w:tcPr>
          <w:p w14:paraId="77073C89" w14:textId="77777777" w:rsidR="00470560" w:rsidRDefault="00470560" w:rsidP="00E37753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6BAA462F" w14:textId="77777777" w:rsidR="00470560" w:rsidRDefault="00470560" w:rsidP="00E37753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360" w:type="dxa"/>
          </w:tcPr>
          <w:p w14:paraId="7E5360FF" w14:textId="77777777" w:rsidR="00470560" w:rsidRPr="00F31E8A" w:rsidRDefault="00470560" w:rsidP="00E37753">
            <w:pPr>
              <w:pStyle w:val="af0"/>
              <w:jc w:val="center"/>
            </w:pPr>
            <w:r>
              <w:t>Путь</w:t>
            </w:r>
          </w:p>
        </w:tc>
      </w:tr>
      <w:tr w:rsidR="00470560" w:rsidRPr="0015712D" w14:paraId="45F2D1B0" w14:textId="77777777" w:rsidTr="00E37753">
        <w:tc>
          <w:tcPr>
            <w:tcW w:w="2265" w:type="dxa"/>
          </w:tcPr>
          <w:p w14:paraId="73C60BFD" w14:textId="77777777" w:rsidR="00470560" w:rsidRPr="0015712D" w:rsidRDefault="00470560" w:rsidP="00E37753">
            <w:pPr>
              <w:pStyle w:val="af0"/>
              <w:jc w:val="left"/>
            </w:pPr>
            <w:r>
              <w:t>Логин = л</w:t>
            </w:r>
            <w:r w:rsidRPr="0015712D">
              <w:t xml:space="preserve">, </w:t>
            </w:r>
            <w:r>
              <w:t>Пароль = п, Тип = студент</w:t>
            </w:r>
            <w:r w:rsidRPr="0015712D">
              <w:t>,</w:t>
            </w:r>
            <w:r>
              <w:t xml:space="preserve"> Фамилия = ф, Имя = и, Отчество = о, Пол = м. </w:t>
            </w:r>
          </w:p>
        </w:tc>
        <w:tc>
          <w:tcPr>
            <w:tcW w:w="1866" w:type="dxa"/>
          </w:tcPr>
          <w:p w14:paraId="0FC6DA0E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5AA8095A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7B7B995C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4FB74C31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470560" w:rsidRPr="0015712D" w14:paraId="4432E59A" w14:textId="77777777" w:rsidTr="00E37753">
        <w:tc>
          <w:tcPr>
            <w:tcW w:w="2265" w:type="dxa"/>
          </w:tcPr>
          <w:p w14:paraId="0F631745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</w:t>
            </w:r>
            <w:proofErr w:type="gramStart"/>
            <w:r>
              <w:t>= ,</w:t>
            </w:r>
            <w:proofErr w:type="gramEnd"/>
            <w:r>
              <w:t xml:space="preserve"> Имя = и, Отчество = о, Пол = м.</w:t>
            </w:r>
          </w:p>
        </w:tc>
        <w:tc>
          <w:tcPr>
            <w:tcW w:w="1866" w:type="dxa"/>
          </w:tcPr>
          <w:p w14:paraId="67806CBC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44D84AC1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8B89B84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1D32E2C8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470560" w:rsidRPr="0015712D" w14:paraId="0EC592A5" w14:textId="77777777" w:rsidTr="00E37753">
        <w:tc>
          <w:tcPr>
            <w:tcW w:w="2265" w:type="dxa"/>
          </w:tcPr>
          <w:p w14:paraId="6F9F21B4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правильный ключ доступа</w:t>
            </w:r>
          </w:p>
        </w:tc>
        <w:tc>
          <w:tcPr>
            <w:tcW w:w="1866" w:type="dxa"/>
          </w:tcPr>
          <w:p w14:paraId="46DCF1A6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252F3F81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20A3F54F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4D068914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  <w:tr w:rsidR="00470560" w:rsidRPr="00B82BD7" w14:paraId="46359140" w14:textId="77777777" w:rsidTr="00E37753">
        <w:tc>
          <w:tcPr>
            <w:tcW w:w="2265" w:type="dxa"/>
          </w:tcPr>
          <w:p w14:paraId="4C977744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неправильный ключ доступа</w:t>
            </w:r>
          </w:p>
        </w:tc>
        <w:tc>
          <w:tcPr>
            <w:tcW w:w="1866" w:type="dxa"/>
          </w:tcPr>
          <w:p w14:paraId="69C755CD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1F337B1B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1506884A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6A72B51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E</w:t>
            </w:r>
          </w:p>
        </w:tc>
      </w:tr>
      <w:tr w:rsidR="00470560" w:rsidRPr="00701537" w14:paraId="4870342E" w14:textId="77777777" w:rsidTr="00E37753">
        <w:tc>
          <w:tcPr>
            <w:tcW w:w="2265" w:type="dxa"/>
          </w:tcPr>
          <w:p w14:paraId="10122164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</w:t>
            </w:r>
            <w:proofErr w:type="gramStart"/>
            <w:r>
              <w:t>= ,</w:t>
            </w:r>
            <w:proofErr w:type="gramEnd"/>
            <w:r>
              <w:t xml:space="preserve"> Отчество = о, Пол = м.</w:t>
            </w:r>
          </w:p>
        </w:tc>
        <w:tc>
          <w:tcPr>
            <w:tcW w:w="1866" w:type="dxa"/>
          </w:tcPr>
          <w:p w14:paraId="2297A457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2E885B1F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401C92F9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233F24B7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</w:tbl>
    <w:p w14:paraId="138EAF4A" w14:textId="77777777" w:rsidR="00470560" w:rsidRDefault="00470560" w:rsidP="00470560">
      <w:pPr>
        <w:pStyle w:val="af0"/>
      </w:pPr>
    </w:p>
    <w:p w14:paraId="63E776E8" w14:textId="77777777" w:rsidR="00470560" w:rsidRDefault="00470560" w:rsidP="0047056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 w:rsidRPr="00701537">
        <w:rPr>
          <w:lang w:val="ru-RU"/>
        </w:rPr>
        <w:br w:type="page"/>
      </w:r>
    </w:p>
    <w:p w14:paraId="41C997FE" w14:textId="77777777" w:rsidR="00470560" w:rsidRDefault="00470560" w:rsidP="00470560">
      <w:pPr>
        <w:pStyle w:val="af0"/>
      </w:pPr>
      <w:r>
        <w:lastRenderedPageBreak/>
        <w:t>Таблица 6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1916"/>
        <w:gridCol w:w="1996"/>
        <w:gridCol w:w="1825"/>
        <w:gridCol w:w="1217"/>
      </w:tblGrid>
      <w:tr w:rsidR="00470560" w14:paraId="5AE7E0EF" w14:textId="77777777" w:rsidTr="00E37753">
        <w:tc>
          <w:tcPr>
            <w:tcW w:w="2391" w:type="dxa"/>
          </w:tcPr>
          <w:p w14:paraId="6DD8D2D2" w14:textId="77777777" w:rsidR="00470560" w:rsidRDefault="00470560" w:rsidP="00E37753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16" w:type="dxa"/>
          </w:tcPr>
          <w:p w14:paraId="321CC38B" w14:textId="77777777" w:rsidR="00470560" w:rsidRDefault="00470560" w:rsidP="00E37753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996" w:type="dxa"/>
          </w:tcPr>
          <w:p w14:paraId="14866BB6" w14:textId="77777777" w:rsidR="00470560" w:rsidRDefault="00470560" w:rsidP="00E37753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03DEF226" w14:textId="77777777" w:rsidR="00470560" w:rsidRDefault="00470560" w:rsidP="00E37753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1AFC44CB" w14:textId="77777777" w:rsidR="00470560" w:rsidRPr="00820B59" w:rsidRDefault="00470560" w:rsidP="00E37753">
            <w:pPr>
              <w:pStyle w:val="af0"/>
              <w:jc w:val="center"/>
            </w:pPr>
            <w:proofErr w:type="spellStart"/>
            <w:r>
              <w:rPr>
                <w:lang w:val="en-US"/>
              </w:rPr>
              <w:t>Путь</w:t>
            </w:r>
            <w:proofErr w:type="spellEnd"/>
          </w:p>
        </w:tc>
      </w:tr>
      <w:tr w:rsidR="00470560" w14:paraId="0C875515" w14:textId="77777777" w:rsidTr="00E37753">
        <w:tc>
          <w:tcPr>
            <w:tcW w:w="2391" w:type="dxa"/>
          </w:tcPr>
          <w:p w14:paraId="0CAD0BB7" w14:textId="77777777" w:rsidR="00470560" w:rsidRPr="000626CD" w:rsidRDefault="00470560" w:rsidP="00E37753">
            <w:pPr>
              <w:pStyle w:val="af0"/>
            </w:pPr>
            <w:r>
              <w:t xml:space="preserve">Несуществующий </w:t>
            </w:r>
            <w:proofErr w:type="spellStart"/>
            <w:r>
              <w:t>токен</w:t>
            </w:r>
            <w:proofErr w:type="spellEnd"/>
            <w:r>
              <w:t>, идентификатор существующей пары</w:t>
            </w:r>
          </w:p>
        </w:tc>
        <w:tc>
          <w:tcPr>
            <w:tcW w:w="1916" w:type="dxa"/>
          </w:tcPr>
          <w:p w14:paraId="65A72B9E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594138D2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62DA3C3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FF030A8" w14:textId="77777777" w:rsidR="00470560" w:rsidRPr="00820B59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70560" w:rsidRPr="008F0B50" w14:paraId="0435B842" w14:textId="77777777" w:rsidTr="00E37753">
        <w:tc>
          <w:tcPr>
            <w:tcW w:w="2391" w:type="dxa"/>
          </w:tcPr>
          <w:p w14:paraId="3ED7B503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1, идентификатор существующей пары</w:t>
            </w:r>
          </w:p>
        </w:tc>
        <w:tc>
          <w:tcPr>
            <w:tcW w:w="1916" w:type="dxa"/>
          </w:tcPr>
          <w:p w14:paraId="7447F846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080C7A83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61C4A86A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507DC685" w14:textId="77777777" w:rsidR="00470560" w:rsidRPr="00820B59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E</w:t>
            </w:r>
          </w:p>
        </w:tc>
      </w:tr>
      <w:tr w:rsidR="00470560" w:rsidRPr="008F0B50" w14:paraId="321F56A1" w14:textId="77777777" w:rsidTr="00E37753">
        <w:tc>
          <w:tcPr>
            <w:tcW w:w="2391" w:type="dxa"/>
          </w:tcPr>
          <w:p w14:paraId="1BEA6A96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3, идентификатор несуществующей пары</w:t>
            </w:r>
          </w:p>
        </w:tc>
        <w:tc>
          <w:tcPr>
            <w:tcW w:w="1916" w:type="dxa"/>
          </w:tcPr>
          <w:p w14:paraId="0B07AF39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40D9D00F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7F0FABAF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173A496B" w14:textId="77777777" w:rsidR="00470560" w:rsidRPr="00820B59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FG</w:t>
            </w:r>
          </w:p>
        </w:tc>
      </w:tr>
      <w:tr w:rsidR="00470560" w:rsidRPr="000626CD" w14:paraId="63873601" w14:textId="77777777" w:rsidTr="00E37753">
        <w:tc>
          <w:tcPr>
            <w:tcW w:w="2391" w:type="dxa"/>
          </w:tcPr>
          <w:p w14:paraId="774B2046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преподавателя, текст = 123, идентификатор существующей пары</w:t>
            </w:r>
          </w:p>
        </w:tc>
        <w:tc>
          <w:tcPr>
            <w:tcW w:w="1916" w:type="dxa"/>
          </w:tcPr>
          <w:p w14:paraId="182209B4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996" w:type="dxa"/>
          </w:tcPr>
          <w:p w14:paraId="6CDB03FF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29354406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7B7F73B7" w14:textId="77777777" w:rsidR="00470560" w:rsidRPr="00820B59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552FAE63" w14:textId="77777777" w:rsidR="00470560" w:rsidRDefault="00470560" w:rsidP="00470560">
      <w:pPr>
        <w:rPr>
          <w:lang w:val="ru-RU"/>
        </w:rPr>
      </w:pPr>
    </w:p>
    <w:p w14:paraId="2141E6A1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t>Метод комбинаторного покрытия условия</w:t>
      </w:r>
    </w:p>
    <w:p w14:paraId="78398015" w14:textId="77777777" w:rsidR="00470560" w:rsidRDefault="00470560" w:rsidP="00470560">
      <w:pPr>
        <w:rPr>
          <w:lang w:val="ru-RU"/>
        </w:rPr>
      </w:pPr>
      <w:r>
        <w:rPr>
          <w:lang w:val="ru-RU"/>
        </w:rPr>
        <w:t>Результаты тестирования методом комбинаторного покрытия условий алгоритма регистрации пользователей представлены в таблице 7, а алгоритма отправки сообщения – в таблице 8.</w:t>
      </w:r>
    </w:p>
    <w:p w14:paraId="50F39E6A" w14:textId="77777777" w:rsidR="00470560" w:rsidRDefault="00470560" w:rsidP="00470560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D111ADB" w14:textId="77777777" w:rsidR="00470560" w:rsidRDefault="00470560" w:rsidP="00470560">
      <w:pPr>
        <w:pStyle w:val="af0"/>
      </w:pPr>
      <w:r>
        <w:lastRenderedPageBreak/>
        <w:t>Таблица 7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65"/>
        <w:gridCol w:w="1866"/>
        <w:gridCol w:w="2029"/>
        <w:gridCol w:w="1825"/>
        <w:gridCol w:w="1360"/>
      </w:tblGrid>
      <w:tr w:rsidR="00470560" w14:paraId="2E89A37E" w14:textId="77777777" w:rsidTr="00E37753">
        <w:tc>
          <w:tcPr>
            <w:tcW w:w="2265" w:type="dxa"/>
          </w:tcPr>
          <w:p w14:paraId="04400EF1" w14:textId="77777777" w:rsidR="00470560" w:rsidRDefault="00470560" w:rsidP="00E37753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866" w:type="dxa"/>
          </w:tcPr>
          <w:p w14:paraId="2889DCB0" w14:textId="77777777" w:rsidR="00470560" w:rsidRDefault="00470560" w:rsidP="00E37753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2029" w:type="dxa"/>
          </w:tcPr>
          <w:p w14:paraId="4BE41B10" w14:textId="77777777" w:rsidR="00470560" w:rsidRDefault="00470560" w:rsidP="00E37753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08EF0776" w14:textId="77777777" w:rsidR="00470560" w:rsidRDefault="00470560" w:rsidP="00E37753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360" w:type="dxa"/>
          </w:tcPr>
          <w:p w14:paraId="54FDFAC1" w14:textId="77777777" w:rsidR="00470560" w:rsidRPr="00F31E8A" w:rsidRDefault="00470560" w:rsidP="00E37753">
            <w:pPr>
              <w:pStyle w:val="af0"/>
              <w:jc w:val="center"/>
            </w:pPr>
            <w:r>
              <w:t>Путь</w:t>
            </w:r>
          </w:p>
        </w:tc>
      </w:tr>
      <w:tr w:rsidR="00470560" w:rsidRPr="0015712D" w14:paraId="608B70F4" w14:textId="77777777" w:rsidTr="00E37753">
        <w:tc>
          <w:tcPr>
            <w:tcW w:w="2265" w:type="dxa"/>
          </w:tcPr>
          <w:p w14:paraId="7151E965" w14:textId="77777777" w:rsidR="00470560" w:rsidRPr="0015712D" w:rsidRDefault="00470560" w:rsidP="00E37753">
            <w:pPr>
              <w:pStyle w:val="af0"/>
              <w:jc w:val="left"/>
            </w:pPr>
            <w:r>
              <w:t>Логин = л</w:t>
            </w:r>
            <w:r w:rsidRPr="0015712D">
              <w:t xml:space="preserve">, </w:t>
            </w:r>
            <w:r>
              <w:t>Пароль = п, Тип = студент</w:t>
            </w:r>
            <w:r w:rsidRPr="0015712D">
              <w:t>,</w:t>
            </w:r>
            <w:r>
              <w:t xml:space="preserve"> Фамилия = ф, Имя = и, Отчество = о, Пол = м. </w:t>
            </w:r>
          </w:p>
        </w:tc>
        <w:tc>
          <w:tcPr>
            <w:tcW w:w="1866" w:type="dxa"/>
          </w:tcPr>
          <w:p w14:paraId="6E73B29D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679812AA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5010F7AC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5FA5B40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470560" w:rsidRPr="0015712D" w14:paraId="33189B4B" w14:textId="77777777" w:rsidTr="00E37753">
        <w:tc>
          <w:tcPr>
            <w:tcW w:w="2265" w:type="dxa"/>
          </w:tcPr>
          <w:p w14:paraId="60791E26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</w:t>
            </w:r>
            <w:proofErr w:type="gramStart"/>
            <w:r>
              <w:t>= ,</w:t>
            </w:r>
            <w:proofErr w:type="gramEnd"/>
            <w:r>
              <w:t xml:space="preserve"> Имя = и, Отчество = о, Пол = м.</w:t>
            </w:r>
          </w:p>
        </w:tc>
        <w:tc>
          <w:tcPr>
            <w:tcW w:w="1866" w:type="dxa"/>
          </w:tcPr>
          <w:p w14:paraId="21868C05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41B66B17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0E3731F1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7683A332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470560" w:rsidRPr="0015712D" w14:paraId="44E9756B" w14:textId="77777777" w:rsidTr="00E37753">
        <w:tc>
          <w:tcPr>
            <w:tcW w:w="2265" w:type="dxa"/>
          </w:tcPr>
          <w:p w14:paraId="520A55E6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правильный ключ доступа</w:t>
            </w:r>
          </w:p>
        </w:tc>
        <w:tc>
          <w:tcPr>
            <w:tcW w:w="1866" w:type="dxa"/>
          </w:tcPr>
          <w:p w14:paraId="718E4799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7A5D99C3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73E0BE4E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0FF1A8E8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  <w:tr w:rsidR="00470560" w:rsidRPr="00B82BD7" w14:paraId="199560A9" w14:textId="77777777" w:rsidTr="00E37753">
        <w:tc>
          <w:tcPr>
            <w:tcW w:w="2265" w:type="dxa"/>
          </w:tcPr>
          <w:p w14:paraId="4B4A58FF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неправильный ключ доступа</w:t>
            </w:r>
          </w:p>
        </w:tc>
        <w:tc>
          <w:tcPr>
            <w:tcW w:w="1866" w:type="dxa"/>
          </w:tcPr>
          <w:p w14:paraId="7E450147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384F0E69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4BE8914F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41B6243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E</w:t>
            </w:r>
          </w:p>
        </w:tc>
      </w:tr>
      <w:tr w:rsidR="00470560" w:rsidRPr="00701537" w14:paraId="69E7FDE1" w14:textId="77777777" w:rsidTr="00E37753">
        <w:tc>
          <w:tcPr>
            <w:tcW w:w="2265" w:type="dxa"/>
          </w:tcPr>
          <w:p w14:paraId="12A9EF57" w14:textId="77777777" w:rsidR="00470560" w:rsidRDefault="00470560" w:rsidP="00E37753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</w:t>
            </w:r>
            <w:proofErr w:type="gramStart"/>
            <w:r>
              <w:t>= ,</w:t>
            </w:r>
            <w:proofErr w:type="gramEnd"/>
            <w:r>
              <w:t xml:space="preserve"> Отчество = о, Пол = м.</w:t>
            </w:r>
          </w:p>
        </w:tc>
        <w:tc>
          <w:tcPr>
            <w:tcW w:w="1866" w:type="dxa"/>
          </w:tcPr>
          <w:p w14:paraId="1C4F9C12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3523329C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2595CDF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594C9474" w14:textId="77777777" w:rsidR="00470560" w:rsidRPr="00485FDC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</w:tbl>
    <w:p w14:paraId="0403957B" w14:textId="77777777" w:rsidR="00470560" w:rsidRDefault="00470560" w:rsidP="00470560">
      <w:pPr>
        <w:pStyle w:val="af0"/>
      </w:pPr>
    </w:p>
    <w:p w14:paraId="188A4303" w14:textId="77777777" w:rsidR="00470560" w:rsidRDefault="00470560" w:rsidP="0047056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 w:rsidRPr="00701537">
        <w:rPr>
          <w:lang w:val="ru-RU"/>
        </w:rPr>
        <w:br w:type="page"/>
      </w:r>
    </w:p>
    <w:p w14:paraId="0B398DD4" w14:textId="77777777" w:rsidR="00470560" w:rsidRDefault="00470560" w:rsidP="00470560">
      <w:pPr>
        <w:pStyle w:val="af0"/>
      </w:pPr>
      <w:r>
        <w:lastRenderedPageBreak/>
        <w:t>Таблица 8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1916"/>
        <w:gridCol w:w="1996"/>
        <w:gridCol w:w="1825"/>
        <w:gridCol w:w="1217"/>
      </w:tblGrid>
      <w:tr w:rsidR="00470560" w14:paraId="1761FCED" w14:textId="77777777" w:rsidTr="00E37753">
        <w:tc>
          <w:tcPr>
            <w:tcW w:w="2391" w:type="dxa"/>
          </w:tcPr>
          <w:p w14:paraId="3A02B949" w14:textId="77777777" w:rsidR="00470560" w:rsidRDefault="00470560" w:rsidP="00E37753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16" w:type="dxa"/>
          </w:tcPr>
          <w:p w14:paraId="158AF300" w14:textId="77777777" w:rsidR="00470560" w:rsidRDefault="00470560" w:rsidP="00E37753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996" w:type="dxa"/>
          </w:tcPr>
          <w:p w14:paraId="0E98F370" w14:textId="77777777" w:rsidR="00470560" w:rsidRDefault="00470560" w:rsidP="00E37753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1CBFB827" w14:textId="77777777" w:rsidR="00470560" w:rsidRDefault="00470560" w:rsidP="00E37753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020866F2" w14:textId="77777777" w:rsidR="00470560" w:rsidRPr="00820B59" w:rsidRDefault="00470560" w:rsidP="00E37753">
            <w:pPr>
              <w:pStyle w:val="af0"/>
              <w:jc w:val="center"/>
            </w:pPr>
            <w:proofErr w:type="spellStart"/>
            <w:r>
              <w:rPr>
                <w:lang w:val="en-US"/>
              </w:rPr>
              <w:t>Путь</w:t>
            </w:r>
            <w:proofErr w:type="spellEnd"/>
          </w:p>
        </w:tc>
      </w:tr>
      <w:tr w:rsidR="00470560" w14:paraId="347443D7" w14:textId="77777777" w:rsidTr="00E37753">
        <w:tc>
          <w:tcPr>
            <w:tcW w:w="2391" w:type="dxa"/>
          </w:tcPr>
          <w:p w14:paraId="2530CD9E" w14:textId="77777777" w:rsidR="00470560" w:rsidRPr="000626CD" w:rsidRDefault="00470560" w:rsidP="00E37753">
            <w:pPr>
              <w:pStyle w:val="af0"/>
            </w:pPr>
            <w:r>
              <w:t xml:space="preserve">Несуществующий </w:t>
            </w:r>
            <w:proofErr w:type="spellStart"/>
            <w:r>
              <w:t>токен</w:t>
            </w:r>
            <w:proofErr w:type="spellEnd"/>
            <w:r>
              <w:t>, идентификатор существующей пары</w:t>
            </w:r>
          </w:p>
        </w:tc>
        <w:tc>
          <w:tcPr>
            <w:tcW w:w="1916" w:type="dxa"/>
          </w:tcPr>
          <w:p w14:paraId="5C4CF5BF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0F7C87F1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777DD14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C690868" w14:textId="77777777" w:rsidR="00470560" w:rsidRPr="00820B59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70560" w:rsidRPr="008F0B50" w14:paraId="21E1EE33" w14:textId="77777777" w:rsidTr="00E37753">
        <w:tc>
          <w:tcPr>
            <w:tcW w:w="2391" w:type="dxa"/>
          </w:tcPr>
          <w:p w14:paraId="6B5B6293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1, идентификатор существующей пары</w:t>
            </w:r>
          </w:p>
        </w:tc>
        <w:tc>
          <w:tcPr>
            <w:tcW w:w="1916" w:type="dxa"/>
          </w:tcPr>
          <w:p w14:paraId="2BE18895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06417441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181596F7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F4D41CC" w14:textId="77777777" w:rsidR="00470560" w:rsidRPr="00820B59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E</w:t>
            </w:r>
          </w:p>
        </w:tc>
      </w:tr>
      <w:tr w:rsidR="00470560" w:rsidRPr="008F0B50" w14:paraId="36C0CABA" w14:textId="77777777" w:rsidTr="00E37753">
        <w:tc>
          <w:tcPr>
            <w:tcW w:w="2391" w:type="dxa"/>
          </w:tcPr>
          <w:p w14:paraId="737BF21E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3, идентификатор несуществующей пары</w:t>
            </w:r>
          </w:p>
        </w:tc>
        <w:tc>
          <w:tcPr>
            <w:tcW w:w="1916" w:type="dxa"/>
          </w:tcPr>
          <w:p w14:paraId="75044FB2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417267F5" w14:textId="77777777" w:rsidR="00470560" w:rsidRDefault="00470560" w:rsidP="00E37753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5D0B0B6D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BC2443F" w14:textId="77777777" w:rsidR="00470560" w:rsidRPr="00820B59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FG</w:t>
            </w:r>
          </w:p>
        </w:tc>
      </w:tr>
      <w:tr w:rsidR="00470560" w:rsidRPr="000626CD" w14:paraId="38041D38" w14:textId="77777777" w:rsidTr="00E37753">
        <w:tc>
          <w:tcPr>
            <w:tcW w:w="2391" w:type="dxa"/>
          </w:tcPr>
          <w:p w14:paraId="1D2E10FF" w14:textId="77777777" w:rsidR="00470560" w:rsidRDefault="00470560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преподавателя, текст = 123, идентификатор существующей пары</w:t>
            </w:r>
          </w:p>
        </w:tc>
        <w:tc>
          <w:tcPr>
            <w:tcW w:w="1916" w:type="dxa"/>
          </w:tcPr>
          <w:p w14:paraId="0B4ECECC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996" w:type="dxa"/>
          </w:tcPr>
          <w:p w14:paraId="69601883" w14:textId="77777777" w:rsidR="00470560" w:rsidRDefault="00470560" w:rsidP="00E37753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26994078" w14:textId="77777777" w:rsidR="00470560" w:rsidRDefault="00470560" w:rsidP="00E37753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604AFE21" w14:textId="77777777" w:rsidR="00470560" w:rsidRPr="00820B59" w:rsidRDefault="00470560" w:rsidP="00E37753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10E1B008" w14:textId="27D2FB1D" w:rsidR="00BC6766" w:rsidRDefault="00BC6766" w:rsidP="00470560">
      <w:pPr>
        <w:rPr>
          <w:lang w:val="ru-RU"/>
        </w:rPr>
      </w:pPr>
    </w:p>
    <w:p w14:paraId="63F84905" w14:textId="77777777" w:rsidR="00BC6766" w:rsidRDefault="00BC6766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0979FC5C" w14:textId="38F7D484" w:rsidR="00470560" w:rsidRDefault="00BC6766" w:rsidP="00BC6766">
      <w:pPr>
        <w:pStyle w:val="1"/>
        <w:rPr>
          <w:lang w:val="ru-RU"/>
        </w:rPr>
      </w:pPr>
      <w:r>
        <w:rPr>
          <w:lang w:val="ru-RU"/>
        </w:rPr>
        <w:lastRenderedPageBreak/>
        <w:t>Тестирование методами «черного ящика»</w:t>
      </w:r>
    </w:p>
    <w:p w14:paraId="317DB3E9" w14:textId="151400C3" w:rsidR="00470560" w:rsidRDefault="0094747D" w:rsidP="00470560">
      <w:pPr>
        <w:rPr>
          <w:lang w:val="ru-RU"/>
        </w:rPr>
      </w:pPr>
      <w:r>
        <w:rPr>
          <w:lang w:val="ru-RU"/>
        </w:rPr>
        <w:t xml:space="preserve">В качестве функций, которые подлежат тестированию были выбраны функции регистрации пользователя и функции отправки сообщения. </w:t>
      </w:r>
    </w:p>
    <w:p w14:paraId="2992E95F" w14:textId="77777777" w:rsidR="00FA07EC" w:rsidRDefault="00FA07EC" w:rsidP="00470560">
      <w:pPr>
        <w:rPr>
          <w:lang w:val="ru-RU"/>
        </w:rPr>
      </w:pPr>
    </w:p>
    <w:p w14:paraId="040F9CA2" w14:textId="481BB4B5" w:rsidR="00FA07EC" w:rsidRDefault="00FA07EC" w:rsidP="00FA07EC">
      <w:pPr>
        <w:pStyle w:val="2"/>
        <w:rPr>
          <w:lang w:val="ru-RU"/>
        </w:rPr>
      </w:pPr>
      <w:r>
        <w:rPr>
          <w:lang w:val="ru-RU"/>
        </w:rPr>
        <w:t>Выделение классов эквивалентности</w:t>
      </w:r>
    </w:p>
    <w:p w14:paraId="6AE757AF" w14:textId="48374CBD" w:rsidR="00FA07EC" w:rsidRDefault="00821120" w:rsidP="00FA07EC">
      <w:pPr>
        <w:rPr>
          <w:lang w:val="ru-RU"/>
        </w:rPr>
      </w:pPr>
      <w:r>
        <w:rPr>
          <w:lang w:val="ru-RU"/>
        </w:rPr>
        <w:t>Выделение классов эквивалентности для функции регистрации пользователей представлено в таблице 9, а для функции отправки сообщений – в таблице 10.</w:t>
      </w:r>
      <w:r w:rsidR="00F5683B">
        <w:rPr>
          <w:lang w:val="ru-RU"/>
        </w:rPr>
        <w:t xml:space="preserve"> Составленные тексты представлены в таблице 11 и 12.</w:t>
      </w:r>
      <w:r w:rsidR="007C6007">
        <w:rPr>
          <w:lang w:val="ru-RU"/>
        </w:rPr>
        <w:t xml:space="preserve"> Результаты тестирования для функций представлены в таблицах 13 и 14.</w:t>
      </w:r>
    </w:p>
    <w:p w14:paraId="3F8544F5" w14:textId="58709E2A" w:rsidR="00821120" w:rsidRDefault="00775DA9" w:rsidP="00821120">
      <w:pPr>
        <w:pStyle w:val="af0"/>
      </w:pPr>
      <w:r>
        <w:t>Таблица 9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21120" w14:paraId="0544C63D" w14:textId="77777777" w:rsidTr="00821120">
        <w:tc>
          <w:tcPr>
            <w:tcW w:w="3115" w:type="dxa"/>
          </w:tcPr>
          <w:p w14:paraId="5BF49939" w14:textId="4A029ECC" w:rsidR="00821120" w:rsidRDefault="00821120" w:rsidP="00821120">
            <w:pPr>
              <w:pStyle w:val="af0"/>
              <w:jc w:val="center"/>
            </w:pPr>
            <w:r>
              <w:t>Параметр</w:t>
            </w:r>
          </w:p>
        </w:tc>
        <w:tc>
          <w:tcPr>
            <w:tcW w:w="3115" w:type="dxa"/>
          </w:tcPr>
          <w:p w14:paraId="51A71A24" w14:textId="6192D22C" w:rsidR="00821120" w:rsidRDefault="00821120" w:rsidP="00821120">
            <w:pPr>
              <w:pStyle w:val="af0"/>
              <w:jc w:val="center"/>
            </w:pPr>
            <w:r>
              <w:t>Правильные классы</w:t>
            </w:r>
          </w:p>
        </w:tc>
        <w:tc>
          <w:tcPr>
            <w:tcW w:w="3115" w:type="dxa"/>
          </w:tcPr>
          <w:p w14:paraId="12A2A947" w14:textId="5895C88F" w:rsidR="00821120" w:rsidRDefault="00821120" w:rsidP="00821120">
            <w:pPr>
              <w:pStyle w:val="af0"/>
              <w:jc w:val="center"/>
            </w:pPr>
            <w:r>
              <w:t>Неправильные классы</w:t>
            </w:r>
          </w:p>
        </w:tc>
      </w:tr>
      <w:tr w:rsidR="00821120" w:rsidRPr="004A6D9B" w14:paraId="29E1AA1C" w14:textId="77777777" w:rsidTr="00821120">
        <w:tc>
          <w:tcPr>
            <w:tcW w:w="3115" w:type="dxa"/>
          </w:tcPr>
          <w:p w14:paraId="3A75C38A" w14:textId="053C0958" w:rsidR="00821120" w:rsidRDefault="00821120" w:rsidP="00821120">
            <w:pPr>
              <w:pStyle w:val="af0"/>
              <w:jc w:val="left"/>
            </w:pPr>
            <w:r>
              <w:t>Логин</w:t>
            </w:r>
          </w:p>
        </w:tc>
        <w:tc>
          <w:tcPr>
            <w:tcW w:w="3115" w:type="dxa"/>
          </w:tcPr>
          <w:p w14:paraId="52DB5382" w14:textId="0EB3A60B" w:rsidR="00821120" w:rsidRDefault="00821120" w:rsidP="00821120">
            <w:pPr>
              <w:pStyle w:val="af0"/>
            </w:pPr>
            <w:r>
              <w:t>Логин из цифр и букв</w:t>
            </w:r>
          </w:p>
        </w:tc>
        <w:tc>
          <w:tcPr>
            <w:tcW w:w="3115" w:type="dxa"/>
          </w:tcPr>
          <w:p w14:paraId="431F7BEA" w14:textId="13216283" w:rsidR="00821120" w:rsidRDefault="00821120" w:rsidP="00821120">
            <w:pPr>
              <w:pStyle w:val="af0"/>
            </w:pPr>
            <w:r>
              <w:t>Пустой логин</w:t>
            </w:r>
          </w:p>
        </w:tc>
      </w:tr>
      <w:tr w:rsidR="00821120" w:rsidRPr="004A6D9B" w14:paraId="345FC6EE" w14:textId="77777777" w:rsidTr="00821120">
        <w:tc>
          <w:tcPr>
            <w:tcW w:w="3115" w:type="dxa"/>
          </w:tcPr>
          <w:p w14:paraId="5147AF70" w14:textId="6B3F1DF4" w:rsidR="00821120" w:rsidRDefault="00821120" w:rsidP="00821120">
            <w:pPr>
              <w:pStyle w:val="af0"/>
              <w:jc w:val="left"/>
            </w:pPr>
            <w:r>
              <w:t>Пароль</w:t>
            </w:r>
          </w:p>
        </w:tc>
        <w:tc>
          <w:tcPr>
            <w:tcW w:w="3115" w:type="dxa"/>
          </w:tcPr>
          <w:p w14:paraId="46224F87" w14:textId="1CF5B809" w:rsidR="00821120" w:rsidRDefault="00821120" w:rsidP="00821120">
            <w:pPr>
              <w:pStyle w:val="af0"/>
            </w:pPr>
            <w:r>
              <w:t>Пароль из цифр и букв</w:t>
            </w:r>
          </w:p>
        </w:tc>
        <w:tc>
          <w:tcPr>
            <w:tcW w:w="3115" w:type="dxa"/>
          </w:tcPr>
          <w:p w14:paraId="2D51C0D7" w14:textId="02CD07DF" w:rsidR="00821120" w:rsidRDefault="00821120" w:rsidP="00821120">
            <w:pPr>
              <w:pStyle w:val="af0"/>
            </w:pPr>
            <w:r>
              <w:t>Пустой пароль</w:t>
            </w:r>
          </w:p>
        </w:tc>
      </w:tr>
      <w:tr w:rsidR="00821120" w:rsidRPr="006D724A" w14:paraId="08EB6808" w14:textId="77777777" w:rsidTr="00821120">
        <w:tc>
          <w:tcPr>
            <w:tcW w:w="3115" w:type="dxa"/>
          </w:tcPr>
          <w:p w14:paraId="595F7598" w14:textId="6F6D0130" w:rsidR="00821120" w:rsidRDefault="00821120" w:rsidP="00821120">
            <w:pPr>
              <w:pStyle w:val="af0"/>
              <w:jc w:val="left"/>
            </w:pPr>
            <w:r>
              <w:t>Тип</w:t>
            </w:r>
          </w:p>
        </w:tc>
        <w:tc>
          <w:tcPr>
            <w:tcW w:w="3115" w:type="dxa"/>
          </w:tcPr>
          <w:p w14:paraId="3E2F3FF4" w14:textId="19A1F90E" w:rsidR="00821120" w:rsidRDefault="00821120" w:rsidP="00821120">
            <w:pPr>
              <w:pStyle w:val="af0"/>
            </w:pPr>
            <w:r>
              <w:t>число от 0 до 1</w:t>
            </w:r>
          </w:p>
        </w:tc>
        <w:tc>
          <w:tcPr>
            <w:tcW w:w="3115" w:type="dxa"/>
          </w:tcPr>
          <w:p w14:paraId="75DC4202" w14:textId="77777777" w:rsidR="00821120" w:rsidRDefault="00821120" w:rsidP="00821120">
            <w:pPr>
              <w:pStyle w:val="af0"/>
            </w:pPr>
            <w:r>
              <w:t>Число меньше 0</w:t>
            </w:r>
          </w:p>
          <w:p w14:paraId="50EC0009" w14:textId="77777777" w:rsidR="00821120" w:rsidRDefault="00821120" w:rsidP="00821120">
            <w:pPr>
              <w:pStyle w:val="af0"/>
            </w:pPr>
            <w:r>
              <w:t>Число больше 1</w:t>
            </w:r>
          </w:p>
          <w:p w14:paraId="35B55785" w14:textId="08CA29BF" w:rsidR="003E45DD" w:rsidRDefault="003E45DD" w:rsidP="00821120">
            <w:pPr>
              <w:pStyle w:val="af0"/>
            </w:pPr>
            <w:r>
              <w:t>Не число</w:t>
            </w:r>
          </w:p>
        </w:tc>
      </w:tr>
      <w:tr w:rsidR="00821120" w:rsidRPr="006D724A" w14:paraId="74477BA3" w14:textId="77777777" w:rsidTr="00821120">
        <w:tc>
          <w:tcPr>
            <w:tcW w:w="3115" w:type="dxa"/>
          </w:tcPr>
          <w:p w14:paraId="54F691F0" w14:textId="1DDD4236" w:rsidR="00821120" w:rsidRDefault="00821120" w:rsidP="00821120">
            <w:pPr>
              <w:pStyle w:val="af0"/>
              <w:jc w:val="left"/>
            </w:pPr>
            <w:r>
              <w:t>Фамилия</w:t>
            </w:r>
          </w:p>
        </w:tc>
        <w:tc>
          <w:tcPr>
            <w:tcW w:w="3115" w:type="dxa"/>
          </w:tcPr>
          <w:p w14:paraId="124984B3" w14:textId="142CE4A2" w:rsidR="00821120" w:rsidRDefault="00821120" w:rsidP="00821120">
            <w:pPr>
              <w:pStyle w:val="af0"/>
            </w:pPr>
            <w:r>
              <w:t>Слово из букв</w:t>
            </w:r>
          </w:p>
        </w:tc>
        <w:tc>
          <w:tcPr>
            <w:tcW w:w="3115" w:type="dxa"/>
          </w:tcPr>
          <w:p w14:paraId="3503449D" w14:textId="77777777" w:rsidR="00821120" w:rsidRDefault="00821120" w:rsidP="00821120">
            <w:pPr>
              <w:pStyle w:val="af0"/>
            </w:pPr>
            <w:r>
              <w:t>Слово из цифр, пробелов</w:t>
            </w:r>
          </w:p>
          <w:p w14:paraId="297478B5" w14:textId="596BFDB8" w:rsidR="00F5683B" w:rsidRDefault="00F5683B" w:rsidP="00821120">
            <w:pPr>
              <w:pStyle w:val="af0"/>
            </w:pPr>
            <w:r>
              <w:t>Пустое слово</w:t>
            </w:r>
          </w:p>
        </w:tc>
      </w:tr>
      <w:tr w:rsidR="00821120" w:rsidRPr="006D724A" w14:paraId="472BFF35" w14:textId="77777777" w:rsidTr="00821120">
        <w:tc>
          <w:tcPr>
            <w:tcW w:w="3115" w:type="dxa"/>
          </w:tcPr>
          <w:p w14:paraId="3461853B" w14:textId="7DEA61E0" w:rsidR="00821120" w:rsidRDefault="00821120" w:rsidP="00821120">
            <w:pPr>
              <w:pStyle w:val="af0"/>
              <w:jc w:val="left"/>
            </w:pPr>
            <w:r>
              <w:t>Имя</w:t>
            </w:r>
          </w:p>
        </w:tc>
        <w:tc>
          <w:tcPr>
            <w:tcW w:w="3115" w:type="dxa"/>
          </w:tcPr>
          <w:p w14:paraId="1C40FA7C" w14:textId="0CAFF8C2" w:rsidR="00821120" w:rsidRDefault="00821120" w:rsidP="00821120">
            <w:pPr>
              <w:pStyle w:val="af0"/>
            </w:pPr>
            <w:r>
              <w:t>Слово из букв</w:t>
            </w:r>
          </w:p>
        </w:tc>
        <w:tc>
          <w:tcPr>
            <w:tcW w:w="3115" w:type="dxa"/>
          </w:tcPr>
          <w:p w14:paraId="1EF16F03" w14:textId="77777777" w:rsidR="00821120" w:rsidRDefault="00821120" w:rsidP="00821120">
            <w:pPr>
              <w:pStyle w:val="af0"/>
            </w:pPr>
            <w:proofErr w:type="gramStart"/>
            <w:r>
              <w:t>Слово  из</w:t>
            </w:r>
            <w:proofErr w:type="gramEnd"/>
            <w:r>
              <w:t xml:space="preserve"> цифр, пробелов</w:t>
            </w:r>
          </w:p>
          <w:p w14:paraId="03D6168E" w14:textId="2F3C8089" w:rsidR="00F5683B" w:rsidRDefault="00F5683B" w:rsidP="00821120">
            <w:pPr>
              <w:pStyle w:val="af0"/>
            </w:pPr>
            <w:r>
              <w:t>Пустое слово</w:t>
            </w:r>
          </w:p>
        </w:tc>
      </w:tr>
      <w:tr w:rsidR="00821120" w:rsidRPr="00821120" w14:paraId="678FC5E3" w14:textId="77777777" w:rsidTr="00821120">
        <w:tc>
          <w:tcPr>
            <w:tcW w:w="3115" w:type="dxa"/>
          </w:tcPr>
          <w:p w14:paraId="03E1210A" w14:textId="11A79093" w:rsidR="00821120" w:rsidRDefault="00821120" w:rsidP="00821120">
            <w:pPr>
              <w:pStyle w:val="af0"/>
              <w:jc w:val="left"/>
            </w:pPr>
            <w:r>
              <w:t>Отчество</w:t>
            </w:r>
          </w:p>
        </w:tc>
        <w:tc>
          <w:tcPr>
            <w:tcW w:w="3115" w:type="dxa"/>
          </w:tcPr>
          <w:p w14:paraId="6EBD37AC" w14:textId="359C78D1" w:rsidR="00821120" w:rsidRDefault="00821120" w:rsidP="00821120">
            <w:pPr>
              <w:pStyle w:val="af0"/>
            </w:pPr>
            <w:r>
              <w:t>Слово из букв или пустое</w:t>
            </w:r>
          </w:p>
        </w:tc>
        <w:tc>
          <w:tcPr>
            <w:tcW w:w="3115" w:type="dxa"/>
          </w:tcPr>
          <w:p w14:paraId="6C0DC6C8" w14:textId="321EE2C6" w:rsidR="00821120" w:rsidRDefault="00821120" w:rsidP="00821120">
            <w:pPr>
              <w:pStyle w:val="af0"/>
            </w:pPr>
            <w:r>
              <w:t>Слово из цифр, пробелов</w:t>
            </w:r>
          </w:p>
        </w:tc>
      </w:tr>
      <w:tr w:rsidR="00821120" w:rsidRPr="006D724A" w14:paraId="4C354AA9" w14:textId="77777777" w:rsidTr="00821120">
        <w:tc>
          <w:tcPr>
            <w:tcW w:w="3115" w:type="dxa"/>
          </w:tcPr>
          <w:p w14:paraId="47841736" w14:textId="337E22B7" w:rsidR="00821120" w:rsidRDefault="00821120" w:rsidP="00821120">
            <w:pPr>
              <w:pStyle w:val="af0"/>
              <w:jc w:val="left"/>
            </w:pPr>
            <w:r>
              <w:t>Пол</w:t>
            </w:r>
          </w:p>
        </w:tc>
        <w:tc>
          <w:tcPr>
            <w:tcW w:w="3115" w:type="dxa"/>
          </w:tcPr>
          <w:p w14:paraId="317B52AD" w14:textId="4ED3C56A" w:rsidR="00821120" w:rsidRDefault="00821120" w:rsidP="00821120">
            <w:pPr>
              <w:pStyle w:val="af0"/>
            </w:pPr>
            <w:r>
              <w:t>число от 0 до 1</w:t>
            </w:r>
          </w:p>
        </w:tc>
        <w:tc>
          <w:tcPr>
            <w:tcW w:w="3115" w:type="dxa"/>
          </w:tcPr>
          <w:p w14:paraId="2D494508" w14:textId="77777777" w:rsidR="00821120" w:rsidRDefault="00821120" w:rsidP="00821120">
            <w:pPr>
              <w:pStyle w:val="af0"/>
            </w:pPr>
            <w:r>
              <w:t>Число меньше 0</w:t>
            </w:r>
          </w:p>
          <w:p w14:paraId="28694935" w14:textId="77777777" w:rsidR="00821120" w:rsidRDefault="0039684A" w:rsidP="00821120">
            <w:pPr>
              <w:pStyle w:val="af0"/>
            </w:pPr>
            <w:r>
              <w:t>Число больше 1</w:t>
            </w:r>
          </w:p>
          <w:p w14:paraId="631F8B71" w14:textId="6A2A45AD" w:rsidR="003E45DD" w:rsidRDefault="003E45DD" w:rsidP="00821120">
            <w:pPr>
              <w:pStyle w:val="af0"/>
            </w:pPr>
            <w:r>
              <w:t>Не число</w:t>
            </w:r>
          </w:p>
        </w:tc>
      </w:tr>
      <w:tr w:rsidR="00821120" w:rsidRPr="006D724A" w14:paraId="6FE69155" w14:textId="77777777" w:rsidTr="00821120">
        <w:tc>
          <w:tcPr>
            <w:tcW w:w="3115" w:type="dxa"/>
          </w:tcPr>
          <w:p w14:paraId="433A9E9F" w14:textId="6EEA0F5B" w:rsidR="00821120" w:rsidRDefault="00821120" w:rsidP="00821120">
            <w:pPr>
              <w:pStyle w:val="af0"/>
              <w:jc w:val="left"/>
            </w:pPr>
            <w:r>
              <w:t>Уникальный идентификатор</w:t>
            </w:r>
          </w:p>
        </w:tc>
        <w:tc>
          <w:tcPr>
            <w:tcW w:w="3115" w:type="dxa"/>
          </w:tcPr>
          <w:p w14:paraId="3AE4133A" w14:textId="27555D7B" w:rsidR="00821120" w:rsidRDefault="00821120" w:rsidP="008B42FC">
            <w:pPr>
              <w:pStyle w:val="af0"/>
            </w:pPr>
            <w:r>
              <w:t xml:space="preserve">Положительное число </w:t>
            </w:r>
            <w:r w:rsidR="008B42FC">
              <w:t>больше 0</w:t>
            </w:r>
          </w:p>
        </w:tc>
        <w:tc>
          <w:tcPr>
            <w:tcW w:w="3115" w:type="dxa"/>
          </w:tcPr>
          <w:p w14:paraId="72BFEC5D" w14:textId="77777777" w:rsidR="00821120" w:rsidRDefault="00821120" w:rsidP="00821120">
            <w:pPr>
              <w:pStyle w:val="af0"/>
            </w:pPr>
            <w:r>
              <w:t>Отрицательное число или 0</w:t>
            </w:r>
          </w:p>
          <w:p w14:paraId="5AC26D43" w14:textId="47DBA8EA" w:rsidR="003E45DD" w:rsidRDefault="003E45DD" w:rsidP="00821120">
            <w:pPr>
              <w:pStyle w:val="af0"/>
            </w:pPr>
            <w:r>
              <w:t>Не число</w:t>
            </w:r>
          </w:p>
        </w:tc>
      </w:tr>
      <w:tr w:rsidR="00821120" w:rsidRPr="00821120" w14:paraId="3BB4E009" w14:textId="77777777" w:rsidTr="00821120">
        <w:tc>
          <w:tcPr>
            <w:tcW w:w="3115" w:type="dxa"/>
          </w:tcPr>
          <w:p w14:paraId="01F6A885" w14:textId="25038566" w:rsidR="00821120" w:rsidRDefault="00821120" w:rsidP="00821120">
            <w:pPr>
              <w:pStyle w:val="af0"/>
              <w:jc w:val="left"/>
            </w:pPr>
            <w:r>
              <w:t>Секретный ключ</w:t>
            </w:r>
          </w:p>
        </w:tc>
        <w:tc>
          <w:tcPr>
            <w:tcW w:w="3115" w:type="dxa"/>
          </w:tcPr>
          <w:p w14:paraId="6EABB2DB" w14:textId="7B5484C2" w:rsidR="00821120" w:rsidRDefault="00821120" w:rsidP="00821120">
            <w:pPr>
              <w:pStyle w:val="af0"/>
            </w:pPr>
            <w:r>
              <w:t>Ключ из цифр и букв</w:t>
            </w:r>
          </w:p>
        </w:tc>
        <w:tc>
          <w:tcPr>
            <w:tcW w:w="3115" w:type="dxa"/>
          </w:tcPr>
          <w:p w14:paraId="4BF972C5" w14:textId="35DE1CF0" w:rsidR="00821120" w:rsidRDefault="00171686" w:rsidP="00821120">
            <w:pPr>
              <w:pStyle w:val="af0"/>
            </w:pPr>
            <w:r>
              <w:t>Пустой ключ</w:t>
            </w:r>
          </w:p>
        </w:tc>
      </w:tr>
    </w:tbl>
    <w:p w14:paraId="5830CF73" w14:textId="696B6690" w:rsidR="00775DA9" w:rsidRDefault="00775DA9" w:rsidP="00821120">
      <w:pPr>
        <w:pStyle w:val="af0"/>
      </w:pPr>
    </w:p>
    <w:p w14:paraId="584A94BA" w14:textId="77777777" w:rsidR="00775DA9" w:rsidRDefault="00775DA9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328C4929" w14:textId="32BFB649" w:rsidR="00775DA9" w:rsidRDefault="00775DA9" w:rsidP="00821120">
      <w:pPr>
        <w:pStyle w:val="af0"/>
      </w:pPr>
      <w:r>
        <w:lastRenderedPageBreak/>
        <w:t>Таблица 10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75DA9" w14:paraId="65B4963E" w14:textId="77777777" w:rsidTr="00E37753">
        <w:tc>
          <w:tcPr>
            <w:tcW w:w="3115" w:type="dxa"/>
          </w:tcPr>
          <w:p w14:paraId="7FC0DCE4" w14:textId="77777777" w:rsidR="00775DA9" w:rsidRDefault="00775DA9" w:rsidP="00E37753">
            <w:pPr>
              <w:pStyle w:val="af0"/>
              <w:jc w:val="center"/>
            </w:pPr>
            <w:r>
              <w:t>Параметр</w:t>
            </w:r>
          </w:p>
        </w:tc>
        <w:tc>
          <w:tcPr>
            <w:tcW w:w="3115" w:type="dxa"/>
          </w:tcPr>
          <w:p w14:paraId="24E716E2" w14:textId="77777777" w:rsidR="00775DA9" w:rsidRDefault="00775DA9" w:rsidP="00E37753">
            <w:pPr>
              <w:pStyle w:val="af0"/>
              <w:jc w:val="center"/>
            </w:pPr>
            <w:r>
              <w:t>Правильные классы</w:t>
            </w:r>
          </w:p>
        </w:tc>
        <w:tc>
          <w:tcPr>
            <w:tcW w:w="3115" w:type="dxa"/>
          </w:tcPr>
          <w:p w14:paraId="50659FE9" w14:textId="77777777" w:rsidR="00775DA9" w:rsidRDefault="00775DA9" w:rsidP="00E37753">
            <w:pPr>
              <w:pStyle w:val="af0"/>
              <w:jc w:val="center"/>
            </w:pPr>
            <w:r>
              <w:t>Неправильные классы</w:t>
            </w:r>
          </w:p>
        </w:tc>
      </w:tr>
      <w:tr w:rsidR="00775DA9" w:rsidRPr="006D724A" w14:paraId="327F8AA0" w14:textId="77777777" w:rsidTr="00E37753">
        <w:tc>
          <w:tcPr>
            <w:tcW w:w="3115" w:type="dxa"/>
          </w:tcPr>
          <w:p w14:paraId="5BF4B83D" w14:textId="2142E4A1" w:rsidR="00775DA9" w:rsidRDefault="00A50299" w:rsidP="00E37753">
            <w:pPr>
              <w:pStyle w:val="af0"/>
              <w:jc w:val="left"/>
            </w:pPr>
            <w:proofErr w:type="spellStart"/>
            <w:r>
              <w:t>Токен</w:t>
            </w:r>
            <w:proofErr w:type="spellEnd"/>
          </w:p>
        </w:tc>
        <w:tc>
          <w:tcPr>
            <w:tcW w:w="3115" w:type="dxa"/>
          </w:tcPr>
          <w:p w14:paraId="564CF5B1" w14:textId="4BDD6701" w:rsidR="00775DA9" w:rsidRDefault="00A50299" w:rsidP="00E37753">
            <w:pPr>
              <w:pStyle w:val="af0"/>
            </w:pPr>
            <w:r>
              <w:t>Слово из букв и чисел</w:t>
            </w:r>
          </w:p>
        </w:tc>
        <w:tc>
          <w:tcPr>
            <w:tcW w:w="3115" w:type="dxa"/>
          </w:tcPr>
          <w:p w14:paraId="617A78F7" w14:textId="07C56B48" w:rsidR="00775DA9" w:rsidRDefault="00A50299" w:rsidP="00E37753">
            <w:pPr>
              <w:pStyle w:val="af0"/>
            </w:pPr>
            <w:r>
              <w:t>Слово из пробелов и специальных символов</w:t>
            </w:r>
          </w:p>
        </w:tc>
      </w:tr>
      <w:tr w:rsidR="00775DA9" w:rsidRPr="004A6D9B" w14:paraId="147D6F95" w14:textId="77777777" w:rsidTr="00E37753">
        <w:tc>
          <w:tcPr>
            <w:tcW w:w="3115" w:type="dxa"/>
          </w:tcPr>
          <w:p w14:paraId="61F5EF5E" w14:textId="1E49B9A6" w:rsidR="00775DA9" w:rsidRDefault="00A50299" w:rsidP="00E37753">
            <w:pPr>
              <w:pStyle w:val="af0"/>
              <w:jc w:val="left"/>
            </w:pPr>
            <w:r>
              <w:t>Идентификатор пары</w:t>
            </w:r>
          </w:p>
        </w:tc>
        <w:tc>
          <w:tcPr>
            <w:tcW w:w="3115" w:type="dxa"/>
          </w:tcPr>
          <w:p w14:paraId="32ECE1C9" w14:textId="3BB15B6F" w:rsidR="00775DA9" w:rsidRDefault="00A50299" w:rsidP="00E37753">
            <w:pPr>
              <w:pStyle w:val="af0"/>
            </w:pPr>
            <w:r>
              <w:t>Положительное число больше 0</w:t>
            </w:r>
          </w:p>
        </w:tc>
        <w:tc>
          <w:tcPr>
            <w:tcW w:w="3115" w:type="dxa"/>
          </w:tcPr>
          <w:p w14:paraId="5FC63790" w14:textId="77777777" w:rsidR="00775DA9" w:rsidRDefault="00A50299" w:rsidP="00E37753">
            <w:pPr>
              <w:pStyle w:val="af0"/>
            </w:pPr>
            <w:r>
              <w:t>Отрицательное число</w:t>
            </w:r>
          </w:p>
          <w:p w14:paraId="449EA06E" w14:textId="524E7EF4" w:rsidR="003E45DD" w:rsidRDefault="003E45DD" w:rsidP="00E37753">
            <w:pPr>
              <w:pStyle w:val="af0"/>
            </w:pPr>
            <w:r>
              <w:t>Не число</w:t>
            </w:r>
          </w:p>
        </w:tc>
      </w:tr>
      <w:tr w:rsidR="00775DA9" w:rsidRPr="00A50299" w14:paraId="1D32DE8F" w14:textId="77777777" w:rsidTr="00E37753">
        <w:tc>
          <w:tcPr>
            <w:tcW w:w="3115" w:type="dxa"/>
          </w:tcPr>
          <w:p w14:paraId="2B2E75E1" w14:textId="0D63E1E3" w:rsidR="00775DA9" w:rsidRDefault="00A50299" w:rsidP="00E37753">
            <w:pPr>
              <w:pStyle w:val="af0"/>
              <w:jc w:val="left"/>
            </w:pPr>
            <w:r>
              <w:t>Тест сообщения</w:t>
            </w:r>
          </w:p>
        </w:tc>
        <w:tc>
          <w:tcPr>
            <w:tcW w:w="3115" w:type="dxa"/>
          </w:tcPr>
          <w:p w14:paraId="306D0EE8" w14:textId="07F143D3" w:rsidR="00775DA9" w:rsidRDefault="00A50299" w:rsidP="00E37753">
            <w:pPr>
              <w:pStyle w:val="af0"/>
            </w:pPr>
            <w:r>
              <w:t>Сообщение длиной не более 255 символов</w:t>
            </w:r>
          </w:p>
        </w:tc>
        <w:tc>
          <w:tcPr>
            <w:tcW w:w="3115" w:type="dxa"/>
          </w:tcPr>
          <w:p w14:paraId="07212270" w14:textId="4DC39785" w:rsidR="00775DA9" w:rsidRDefault="00A50299" w:rsidP="00E37753">
            <w:pPr>
              <w:pStyle w:val="af0"/>
            </w:pPr>
            <w:r>
              <w:t>Сообщение длиной более 255 символов</w:t>
            </w:r>
          </w:p>
        </w:tc>
      </w:tr>
    </w:tbl>
    <w:p w14:paraId="4177FA07" w14:textId="77777777" w:rsidR="00775DA9" w:rsidRDefault="00775DA9" w:rsidP="00821120">
      <w:pPr>
        <w:pStyle w:val="af0"/>
      </w:pPr>
    </w:p>
    <w:p w14:paraId="54B0EED9" w14:textId="6B10A6CC" w:rsidR="00F5683B" w:rsidRDefault="00F5683B" w:rsidP="00821120">
      <w:pPr>
        <w:pStyle w:val="af0"/>
      </w:pPr>
      <w:r>
        <w:t>Таблица 1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4487"/>
        <w:gridCol w:w="3729"/>
      </w:tblGrid>
      <w:tr w:rsidR="007C6007" w14:paraId="024E4759" w14:textId="77777777" w:rsidTr="007C6007">
        <w:tc>
          <w:tcPr>
            <w:tcW w:w="1129" w:type="dxa"/>
          </w:tcPr>
          <w:p w14:paraId="3538649C" w14:textId="4B088236" w:rsidR="007C6007" w:rsidRDefault="007C6007" w:rsidP="00821120">
            <w:pPr>
              <w:pStyle w:val="af0"/>
            </w:pPr>
            <w:r>
              <w:t>Номер теста</w:t>
            </w:r>
          </w:p>
        </w:tc>
        <w:tc>
          <w:tcPr>
            <w:tcW w:w="4487" w:type="dxa"/>
          </w:tcPr>
          <w:p w14:paraId="452DDD31" w14:textId="71611A3C" w:rsidR="007C6007" w:rsidRDefault="007C6007" w:rsidP="00821120">
            <w:pPr>
              <w:pStyle w:val="af0"/>
            </w:pPr>
            <w:r>
              <w:t>Тест</w:t>
            </w:r>
          </w:p>
        </w:tc>
        <w:tc>
          <w:tcPr>
            <w:tcW w:w="3729" w:type="dxa"/>
          </w:tcPr>
          <w:p w14:paraId="0B8B83DC" w14:textId="3A50F93F" w:rsidR="007C6007" w:rsidRDefault="007C6007" w:rsidP="00821120">
            <w:pPr>
              <w:pStyle w:val="af0"/>
            </w:pPr>
            <w:r>
              <w:t>Класс эквивалентности</w:t>
            </w:r>
          </w:p>
        </w:tc>
      </w:tr>
      <w:tr w:rsidR="007C6007" w:rsidRPr="008B6A58" w14:paraId="6152FBFA" w14:textId="77777777" w:rsidTr="007C6007">
        <w:tc>
          <w:tcPr>
            <w:tcW w:w="1129" w:type="dxa"/>
          </w:tcPr>
          <w:p w14:paraId="60087D5D" w14:textId="5FFFA7DA" w:rsidR="007C6007" w:rsidRDefault="007C6007" w:rsidP="008B6A58">
            <w:pPr>
              <w:pStyle w:val="af0"/>
            </w:pPr>
            <w:r>
              <w:t>1</w:t>
            </w:r>
          </w:p>
        </w:tc>
        <w:tc>
          <w:tcPr>
            <w:tcW w:w="4487" w:type="dxa"/>
          </w:tcPr>
          <w:p w14:paraId="2AFCC75B" w14:textId="4F789567" w:rsidR="007C6007" w:rsidRDefault="007C6007" w:rsidP="008B6A58">
            <w:pPr>
              <w:pStyle w:val="af0"/>
            </w:pPr>
            <w:r>
              <w:t xml:space="preserve"> Логин = тест123</w:t>
            </w:r>
          </w:p>
          <w:p w14:paraId="3E78B3D1" w14:textId="77777777" w:rsidR="007C6007" w:rsidRDefault="007C6007" w:rsidP="008B6A58">
            <w:pPr>
              <w:pStyle w:val="af0"/>
            </w:pPr>
            <w:r>
              <w:t>Пароль = тест123</w:t>
            </w:r>
          </w:p>
          <w:p w14:paraId="379736E3" w14:textId="77777777" w:rsidR="007C6007" w:rsidRDefault="007C6007" w:rsidP="008B6A58">
            <w:pPr>
              <w:pStyle w:val="af0"/>
            </w:pPr>
            <w:r>
              <w:t>тип = 1</w:t>
            </w:r>
          </w:p>
          <w:p w14:paraId="3F2173C3" w14:textId="77777777" w:rsidR="007C6007" w:rsidRDefault="007C6007" w:rsidP="008B6A58">
            <w:pPr>
              <w:pStyle w:val="af0"/>
            </w:pPr>
            <w:r>
              <w:t>Фамилия = Иванов</w:t>
            </w:r>
          </w:p>
          <w:p w14:paraId="0162DCC1" w14:textId="77777777" w:rsidR="007C6007" w:rsidRDefault="007C6007" w:rsidP="008B6A58">
            <w:pPr>
              <w:pStyle w:val="af0"/>
            </w:pPr>
            <w:r>
              <w:t>Имя = Иван</w:t>
            </w:r>
          </w:p>
          <w:p w14:paraId="48BB9495" w14:textId="77777777" w:rsidR="007C6007" w:rsidRDefault="007C6007" w:rsidP="008B6A58">
            <w:pPr>
              <w:pStyle w:val="af0"/>
            </w:pPr>
            <w:r>
              <w:t xml:space="preserve">Отчество = </w:t>
            </w:r>
          </w:p>
          <w:p w14:paraId="5F3FE202" w14:textId="77777777" w:rsidR="007C6007" w:rsidRDefault="007C6007" w:rsidP="008B6A58">
            <w:pPr>
              <w:pStyle w:val="af0"/>
            </w:pPr>
            <w:r>
              <w:t>Пол = 1</w:t>
            </w:r>
          </w:p>
          <w:p w14:paraId="30CE4FC7" w14:textId="77777777" w:rsidR="007C6007" w:rsidRDefault="007C6007" w:rsidP="008B6A58">
            <w:pPr>
              <w:pStyle w:val="af0"/>
            </w:pPr>
            <w:r>
              <w:t>Идентификатор = 5</w:t>
            </w:r>
          </w:p>
          <w:p w14:paraId="75D75217" w14:textId="77777777" w:rsidR="007C6007" w:rsidRDefault="007C6007" w:rsidP="008B6A58">
            <w:pPr>
              <w:pStyle w:val="af0"/>
            </w:pPr>
            <w:r>
              <w:t>Ключ = ключ123</w:t>
            </w:r>
          </w:p>
          <w:p w14:paraId="1013CC32" w14:textId="33D0856F" w:rsidR="007C6007" w:rsidRDefault="007C6007" w:rsidP="008B6A58">
            <w:pPr>
              <w:pStyle w:val="af0"/>
            </w:pPr>
          </w:p>
        </w:tc>
        <w:tc>
          <w:tcPr>
            <w:tcW w:w="3729" w:type="dxa"/>
          </w:tcPr>
          <w:p w14:paraId="628D49BE" w14:textId="3A9B0351" w:rsidR="007C6007" w:rsidRDefault="007C6007" w:rsidP="00821120">
            <w:pPr>
              <w:pStyle w:val="af0"/>
            </w:pPr>
            <w:r>
              <w:t>Правильный</w:t>
            </w:r>
          </w:p>
        </w:tc>
      </w:tr>
      <w:tr w:rsidR="007C6007" w:rsidRPr="008B6A58" w14:paraId="72461CA6" w14:textId="77777777" w:rsidTr="007C6007">
        <w:tc>
          <w:tcPr>
            <w:tcW w:w="1129" w:type="dxa"/>
          </w:tcPr>
          <w:p w14:paraId="5C442ED0" w14:textId="6DD74E74" w:rsidR="007C6007" w:rsidRDefault="007C6007" w:rsidP="008B6A58">
            <w:pPr>
              <w:pStyle w:val="af0"/>
            </w:pPr>
            <w:r>
              <w:t>2</w:t>
            </w:r>
          </w:p>
        </w:tc>
        <w:tc>
          <w:tcPr>
            <w:tcW w:w="4487" w:type="dxa"/>
          </w:tcPr>
          <w:p w14:paraId="31C70E2C" w14:textId="40BE36AC" w:rsidR="007C6007" w:rsidRDefault="007C6007" w:rsidP="008B6A58">
            <w:pPr>
              <w:pStyle w:val="af0"/>
            </w:pPr>
            <w:r>
              <w:t xml:space="preserve">Логин = </w:t>
            </w:r>
          </w:p>
          <w:p w14:paraId="3C77764A" w14:textId="77777777" w:rsidR="007C6007" w:rsidRDefault="007C6007" w:rsidP="008B6A58">
            <w:pPr>
              <w:pStyle w:val="af0"/>
            </w:pPr>
            <w:r>
              <w:t xml:space="preserve">Пароль = </w:t>
            </w:r>
          </w:p>
          <w:p w14:paraId="4E01D996" w14:textId="15C187D9" w:rsidR="007C6007" w:rsidRDefault="007C6007" w:rsidP="008B6A58">
            <w:pPr>
              <w:pStyle w:val="af0"/>
            </w:pPr>
            <w:r>
              <w:t>тип = -1</w:t>
            </w:r>
          </w:p>
          <w:p w14:paraId="38052E21" w14:textId="77777777" w:rsidR="007C6007" w:rsidRDefault="007C6007" w:rsidP="008B6A58">
            <w:pPr>
              <w:pStyle w:val="af0"/>
            </w:pPr>
            <w:r>
              <w:t xml:space="preserve">Фамилия = </w:t>
            </w:r>
          </w:p>
          <w:p w14:paraId="39C76B46" w14:textId="77777777" w:rsidR="007C6007" w:rsidRDefault="007C6007" w:rsidP="008B6A58">
            <w:pPr>
              <w:pStyle w:val="af0"/>
            </w:pPr>
            <w:r>
              <w:t xml:space="preserve">Имя = </w:t>
            </w:r>
          </w:p>
          <w:p w14:paraId="326B3A9E" w14:textId="77777777" w:rsidR="007C6007" w:rsidRDefault="007C6007" w:rsidP="008B6A58">
            <w:pPr>
              <w:pStyle w:val="af0"/>
            </w:pPr>
            <w:r>
              <w:t xml:space="preserve">Отчество = </w:t>
            </w:r>
            <w:proofErr w:type="spellStart"/>
            <w:r>
              <w:t>ываолд</w:t>
            </w:r>
            <w:proofErr w:type="spellEnd"/>
            <w:r>
              <w:t xml:space="preserve"> ы39 23 </w:t>
            </w:r>
          </w:p>
          <w:p w14:paraId="56B47F3C" w14:textId="77777777" w:rsidR="007C6007" w:rsidRDefault="007C6007" w:rsidP="008B6A58">
            <w:pPr>
              <w:pStyle w:val="af0"/>
            </w:pPr>
            <w:r>
              <w:t>Пол = -1</w:t>
            </w:r>
          </w:p>
          <w:p w14:paraId="658217B5" w14:textId="77777777" w:rsidR="007C6007" w:rsidRDefault="007C6007" w:rsidP="008B6A58">
            <w:pPr>
              <w:pStyle w:val="af0"/>
            </w:pPr>
            <w:r>
              <w:t>Идентификатор = 0</w:t>
            </w:r>
          </w:p>
          <w:p w14:paraId="47998C9F" w14:textId="4AD45EB5" w:rsidR="007C6007" w:rsidRDefault="007C6007" w:rsidP="008B6A58">
            <w:pPr>
              <w:pStyle w:val="af0"/>
            </w:pPr>
            <w:r>
              <w:t xml:space="preserve">Ключ =  </w:t>
            </w:r>
          </w:p>
        </w:tc>
        <w:tc>
          <w:tcPr>
            <w:tcW w:w="3729" w:type="dxa"/>
          </w:tcPr>
          <w:p w14:paraId="68B491B1" w14:textId="67DAFE9C" w:rsidR="007C6007" w:rsidRDefault="007C6007" w:rsidP="00821120">
            <w:pPr>
              <w:pStyle w:val="af0"/>
            </w:pPr>
            <w:r>
              <w:t>Неправильный</w:t>
            </w:r>
          </w:p>
        </w:tc>
      </w:tr>
      <w:tr w:rsidR="007C6007" w:rsidRPr="008B6A58" w14:paraId="7B335725" w14:textId="77777777" w:rsidTr="007C6007">
        <w:tc>
          <w:tcPr>
            <w:tcW w:w="1129" w:type="dxa"/>
          </w:tcPr>
          <w:p w14:paraId="1D6A23AD" w14:textId="77E9A66F" w:rsidR="007C6007" w:rsidRDefault="007C6007" w:rsidP="008B6A58">
            <w:pPr>
              <w:pStyle w:val="af0"/>
            </w:pPr>
            <w:r>
              <w:t>3</w:t>
            </w:r>
          </w:p>
        </w:tc>
        <w:tc>
          <w:tcPr>
            <w:tcW w:w="4487" w:type="dxa"/>
          </w:tcPr>
          <w:p w14:paraId="0F0A9DF4" w14:textId="3EC4C298" w:rsidR="007C6007" w:rsidRDefault="007C6007" w:rsidP="008B6A58">
            <w:pPr>
              <w:pStyle w:val="af0"/>
            </w:pPr>
            <w:r>
              <w:t xml:space="preserve">Логин = </w:t>
            </w:r>
          </w:p>
          <w:p w14:paraId="255A5BBB" w14:textId="77777777" w:rsidR="007C6007" w:rsidRDefault="007C6007" w:rsidP="008B6A58">
            <w:pPr>
              <w:pStyle w:val="af0"/>
            </w:pPr>
            <w:r>
              <w:t xml:space="preserve">Пароль = </w:t>
            </w:r>
          </w:p>
          <w:p w14:paraId="167DD05B" w14:textId="62D81850" w:rsidR="007C6007" w:rsidRDefault="007C6007" w:rsidP="008B6A58">
            <w:pPr>
              <w:pStyle w:val="af0"/>
            </w:pPr>
            <w:r>
              <w:t>тип = 2</w:t>
            </w:r>
          </w:p>
          <w:p w14:paraId="73AEE81B" w14:textId="1729A3E2" w:rsidR="007C6007" w:rsidRDefault="007C6007" w:rsidP="008B6A58">
            <w:pPr>
              <w:pStyle w:val="af0"/>
            </w:pPr>
            <w:r>
              <w:lastRenderedPageBreak/>
              <w:t xml:space="preserve">Фамилия = </w:t>
            </w:r>
            <w:proofErr w:type="spellStart"/>
            <w:r>
              <w:t>ыва</w:t>
            </w:r>
            <w:proofErr w:type="spellEnd"/>
            <w:r>
              <w:t xml:space="preserve"> </w:t>
            </w:r>
            <w:proofErr w:type="spellStart"/>
            <w:r>
              <w:t>ыва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ыв</w:t>
            </w:r>
            <w:proofErr w:type="spellEnd"/>
            <w:proofErr w:type="gramEnd"/>
            <w:r>
              <w:t xml:space="preserve"> а</w:t>
            </w:r>
          </w:p>
          <w:p w14:paraId="180B44BA" w14:textId="3380E161" w:rsidR="007C6007" w:rsidRDefault="007C6007" w:rsidP="008B6A58">
            <w:pPr>
              <w:pStyle w:val="af0"/>
            </w:pPr>
            <w:r>
              <w:t xml:space="preserve">Имя = </w:t>
            </w:r>
            <w:proofErr w:type="spellStart"/>
            <w:r>
              <w:t>ыва</w:t>
            </w:r>
            <w:proofErr w:type="spellEnd"/>
            <w:r>
              <w:t xml:space="preserve"> ы </w:t>
            </w:r>
            <w:proofErr w:type="spellStart"/>
            <w:proofErr w:type="gramStart"/>
            <w:r>
              <w:t>ваыв</w:t>
            </w:r>
            <w:proofErr w:type="spellEnd"/>
            <w:proofErr w:type="gramEnd"/>
            <w:r>
              <w:t xml:space="preserve"> а</w:t>
            </w:r>
          </w:p>
          <w:p w14:paraId="03586339" w14:textId="77777777" w:rsidR="007C6007" w:rsidRDefault="007C6007" w:rsidP="008B6A58">
            <w:pPr>
              <w:pStyle w:val="af0"/>
            </w:pPr>
            <w:r>
              <w:t xml:space="preserve">Отчество = </w:t>
            </w:r>
            <w:proofErr w:type="spellStart"/>
            <w:r>
              <w:t>ываолд</w:t>
            </w:r>
            <w:proofErr w:type="spellEnd"/>
            <w:r>
              <w:t xml:space="preserve"> ы39 23 </w:t>
            </w:r>
          </w:p>
          <w:p w14:paraId="70E33867" w14:textId="797E36E2" w:rsidR="007C6007" w:rsidRDefault="007C6007" w:rsidP="008B6A58">
            <w:pPr>
              <w:pStyle w:val="af0"/>
            </w:pPr>
            <w:r>
              <w:t>Пол = 2</w:t>
            </w:r>
          </w:p>
          <w:p w14:paraId="57F7B82F" w14:textId="4BA212BD" w:rsidR="007C6007" w:rsidRDefault="007C6007" w:rsidP="008B6A58">
            <w:pPr>
              <w:pStyle w:val="af0"/>
            </w:pPr>
            <w:r>
              <w:t>Идентификатор = -1</w:t>
            </w:r>
          </w:p>
          <w:p w14:paraId="06C5F4FC" w14:textId="5561CB26" w:rsidR="007C6007" w:rsidRDefault="007C6007" w:rsidP="008B6A58">
            <w:pPr>
              <w:pStyle w:val="af0"/>
            </w:pPr>
            <w:r>
              <w:t xml:space="preserve">Ключ =  </w:t>
            </w:r>
          </w:p>
        </w:tc>
        <w:tc>
          <w:tcPr>
            <w:tcW w:w="3729" w:type="dxa"/>
          </w:tcPr>
          <w:p w14:paraId="73541194" w14:textId="3C092C86" w:rsidR="007C6007" w:rsidRDefault="007C6007" w:rsidP="00D95756">
            <w:pPr>
              <w:pStyle w:val="af0"/>
              <w:tabs>
                <w:tab w:val="right" w:pos="4457"/>
              </w:tabs>
            </w:pPr>
            <w:r>
              <w:lastRenderedPageBreak/>
              <w:t>Неправильный</w:t>
            </w:r>
            <w:r>
              <w:tab/>
            </w:r>
          </w:p>
        </w:tc>
      </w:tr>
      <w:tr w:rsidR="007C6007" w:rsidRPr="008B6A58" w14:paraId="7F93CEA1" w14:textId="77777777" w:rsidTr="007C6007">
        <w:tc>
          <w:tcPr>
            <w:tcW w:w="1129" w:type="dxa"/>
          </w:tcPr>
          <w:p w14:paraId="48F07014" w14:textId="59A2D88C" w:rsidR="007C6007" w:rsidRDefault="007C6007" w:rsidP="00D95756">
            <w:pPr>
              <w:pStyle w:val="af0"/>
            </w:pPr>
            <w:r>
              <w:lastRenderedPageBreak/>
              <w:t>4</w:t>
            </w:r>
          </w:p>
        </w:tc>
        <w:tc>
          <w:tcPr>
            <w:tcW w:w="4487" w:type="dxa"/>
          </w:tcPr>
          <w:p w14:paraId="40E93E62" w14:textId="0BE77141" w:rsidR="007C6007" w:rsidRDefault="007C6007" w:rsidP="00D95756">
            <w:pPr>
              <w:pStyle w:val="af0"/>
            </w:pPr>
            <w:r>
              <w:t xml:space="preserve">Логин = </w:t>
            </w:r>
          </w:p>
          <w:p w14:paraId="4F0B0716" w14:textId="77777777" w:rsidR="007C6007" w:rsidRDefault="007C6007" w:rsidP="00D95756">
            <w:pPr>
              <w:pStyle w:val="af0"/>
            </w:pPr>
            <w:r>
              <w:t xml:space="preserve">Пароль = </w:t>
            </w:r>
          </w:p>
          <w:p w14:paraId="751BB21A" w14:textId="4FF5B519" w:rsidR="007C6007" w:rsidRDefault="007C6007" w:rsidP="00D95756">
            <w:pPr>
              <w:pStyle w:val="af0"/>
            </w:pPr>
            <w:r>
              <w:t xml:space="preserve">тип = </w:t>
            </w:r>
            <w:proofErr w:type="spellStart"/>
            <w:r>
              <w:t>ыва</w:t>
            </w:r>
            <w:proofErr w:type="spellEnd"/>
          </w:p>
          <w:p w14:paraId="428C8ADA" w14:textId="77777777" w:rsidR="007C6007" w:rsidRDefault="007C6007" w:rsidP="00D95756">
            <w:pPr>
              <w:pStyle w:val="af0"/>
            </w:pPr>
            <w:r>
              <w:t xml:space="preserve">Фамилия = </w:t>
            </w:r>
            <w:proofErr w:type="spellStart"/>
            <w:r>
              <w:t>ыва</w:t>
            </w:r>
            <w:proofErr w:type="spellEnd"/>
            <w:r>
              <w:t xml:space="preserve"> </w:t>
            </w:r>
            <w:proofErr w:type="spellStart"/>
            <w:r>
              <w:t>ыва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ыв</w:t>
            </w:r>
            <w:proofErr w:type="spellEnd"/>
            <w:proofErr w:type="gramEnd"/>
            <w:r>
              <w:t xml:space="preserve"> а</w:t>
            </w:r>
          </w:p>
          <w:p w14:paraId="24B7AD55" w14:textId="77777777" w:rsidR="007C6007" w:rsidRDefault="007C6007" w:rsidP="00D95756">
            <w:pPr>
              <w:pStyle w:val="af0"/>
            </w:pPr>
            <w:r>
              <w:t xml:space="preserve">Имя = </w:t>
            </w:r>
            <w:proofErr w:type="spellStart"/>
            <w:r>
              <w:t>ыва</w:t>
            </w:r>
            <w:proofErr w:type="spellEnd"/>
            <w:r>
              <w:t xml:space="preserve"> ы </w:t>
            </w:r>
            <w:proofErr w:type="spellStart"/>
            <w:proofErr w:type="gramStart"/>
            <w:r>
              <w:t>ваыв</w:t>
            </w:r>
            <w:proofErr w:type="spellEnd"/>
            <w:proofErr w:type="gramEnd"/>
            <w:r>
              <w:t xml:space="preserve"> а</w:t>
            </w:r>
          </w:p>
          <w:p w14:paraId="35814B14" w14:textId="77777777" w:rsidR="007C6007" w:rsidRDefault="007C6007" w:rsidP="00D95756">
            <w:pPr>
              <w:pStyle w:val="af0"/>
            </w:pPr>
            <w:r>
              <w:t xml:space="preserve">Отчество = </w:t>
            </w:r>
            <w:proofErr w:type="spellStart"/>
            <w:r>
              <w:t>ываолд</w:t>
            </w:r>
            <w:proofErr w:type="spellEnd"/>
            <w:r>
              <w:t xml:space="preserve"> ы39 23 </w:t>
            </w:r>
          </w:p>
          <w:p w14:paraId="3C2A16C2" w14:textId="2216D01B" w:rsidR="007C6007" w:rsidRDefault="007C6007" w:rsidP="00D95756">
            <w:pPr>
              <w:pStyle w:val="af0"/>
            </w:pPr>
            <w:r>
              <w:t xml:space="preserve">Пол = </w:t>
            </w:r>
            <w:proofErr w:type="spellStart"/>
            <w:r>
              <w:t>ыва</w:t>
            </w:r>
            <w:proofErr w:type="spellEnd"/>
          </w:p>
          <w:p w14:paraId="35B7D7CF" w14:textId="38B58D0B" w:rsidR="007C6007" w:rsidRDefault="007C6007" w:rsidP="00D95756">
            <w:pPr>
              <w:pStyle w:val="af0"/>
            </w:pPr>
            <w:r>
              <w:t xml:space="preserve">Идентификатор = </w:t>
            </w:r>
            <w:proofErr w:type="spellStart"/>
            <w:r>
              <w:t>ыва</w:t>
            </w:r>
            <w:proofErr w:type="spellEnd"/>
          </w:p>
          <w:p w14:paraId="09B82D16" w14:textId="68DEF70A" w:rsidR="007C6007" w:rsidRDefault="007C6007" w:rsidP="00D95756">
            <w:pPr>
              <w:pStyle w:val="af0"/>
            </w:pPr>
            <w:r>
              <w:t xml:space="preserve">Ключ =  </w:t>
            </w:r>
          </w:p>
        </w:tc>
        <w:tc>
          <w:tcPr>
            <w:tcW w:w="3729" w:type="dxa"/>
          </w:tcPr>
          <w:p w14:paraId="79A66594" w14:textId="5A348CCD" w:rsidR="007C6007" w:rsidRDefault="007C6007" w:rsidP="00D95756">
            <w:pPr>
              <w:pStyle w:val="af0"/>
              <w:tabs>
                <w:tab w:val="right" w:pos="4457"/>
              </w:tabs>
            </w:pPr>
            <w:r>
              <w:t>Неправильный</w:t>
            </w:r>
          </w:p>
        </w:tc>
      </w:tr>
    </w:tbl>
    <w:p w14:paraId="22C7EE60" w14:textId="77777777" w:rsidR="00F5683B" w:rsidRDefault="00F5683B" w:rsidP="00821120">
      <w:pPr>
        <w:pStyle w:val="af0"/>
      </w:pPr>
    </w:p>
    <w:p w14:paraId="3FDC8E95" w14:textId="17DA331A" w:rsidR="00CB20B4" w:rsidRDefault="00CB20B4" w:rsidP="00821120">
      <w:pPr>
        <w:pStyle w:val="af0"/>
      </w:pPr>
      <w:r>
        <w:t>Таблица 12</w:t>
      </w:r>
    </w:p>
    <w:tbl>
      <w:tblPr>
        <w:tblStyle w:val="ad"/>
        <w:tblW w:w="9493" w:type="dxa"/>
        <w:tblLayout w:type="fixed"/>
        <w:tblLook w:val="04A0" w:firstRow="1" w:lastRow="0" w:firstColumn="1" w:lastColumn="0" w:noHBand="0" w:noVBand="1"/>
      </w:tblPr>
      <w:tblGrid>
        <w:gridCol w:w="1129"/>
        <w:gridCol w:w="6237"/>
        <w:gridCol w:w="2127"/>
      </w:tblGrid>
      <w:tr w:rsidR="007C6007" w14:paraId="33443FD4" w14:textId="77777777" w:rsidTr="00763805">
        <w:tc>
          <w:tcPr>
            <w:tcW w:w="1129" w:type="dxa"/>
          </w:tcPr>
          <w:p w14:paraId="48C346E9" w14:textId="5F42255D" w:rsidR="007C6007" w:rsidRDefault="007C6007" w:rsidP="007C6007">
            <w:pPr>
              <w:pStyle w:val="af0"/>
              <w:jc w:val="center"/>
            </w:pPr>
            <w:r>
              <w:t>Номер теста</w:t>
            </w:r>
          </w:p>
        </w:tc>
        <w:tc>
          <w:tcPr>
            <w:tcW w:w="6237" w:type="dxa"/>
          </w:tcPr>
          <w:p w14:paraId="51D3474A" w14:textId="4B66FB4B" w:rsidR="007C6007" w:rsidRDefault="007C6007" w:rsidP="00E37753">
            <w:pPr>
              <w:pStyle w:val="af0"/>
            </w:pPr>
            <w:r>
              <w:t>Тест</w:t>
            </w:r>
          </w:p>
        </w:tc>
        <w:tc>
          <w:tcPr>
            <w:tcW w:w="2127" w:type="dxa"/>
          </w:tcPr>
          <w:p w14:paraId="3162B847" w14:textId="77777777" w:rsidR="007C6007" w:rsidRDefault="007C6007" w:rsidP="00E37753">
            <w:pPr>
              <w:pStyle w:val="af0"/>
            </w:pPr>
            <w:r>
              <w:t>Класс эквивалентности</w:t>
            </w:r>
          </w:p>
        </w:tc>
      </w:tr>
      <w:tr w:rsidR="007C6007" w:rsidRPr="008B6A58" w14:paraId="48EB7953" w14:textId="77777777" w:rsidTr="00763805">
        <w:tc>
          <w:tcPr>
            <w:tcW w:w="1129" w:type="dxa"/>
          </w:tcPr>
          <w:p w14:paraId="17555EF3" w14:textId="1E06DB02" w:rsidR="007C6007" w:rsidRDefault="007C6007" w:rsidP="00E37753">
            <w:pPr>
              <w:pStyle w:val="af0"/>
            </w:pPr>
            <w:r>
              <w:t>1</w:t>
            </w:r>
          </w:p>
        </w:tc>
        <w:tc>
          <w:tcPr>
            <w:tcW w:w="6237" w:type="dxa"/>
          </w:tcPr>
          <w:p w14:paraId="7FF0E66E" w14:textId="06842A3F" w:rsidR="007C6007" w:rsidRPr="00CB20B4" w:rsidRDefault="007C6007" w:rsidP="00E37753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= </w:t>
            </w:r>
            <w:proofErr w:type="spellStart"/>
            <w:r>
              <w:rPr>
                <w:lang w:val="en-US"/>
              </w:rPr>
              <w:t>kdjflg</w:t>
            </w:r>
            <w:proofErr w:type="spellEnd"/>
            <w:r w:rsidRPr="00CB20B4">
              <w:t>3</w:t>
            </w:r>
            <w:proofErr w:type="spellStart"/>
            <w:r>
              <w:rPr>
                <w:lang w:val="en-US"/>
              </w:rPr>
              <w:t>dlkfg</w:t>
            </w:r>
            <w:proofErr w:type="spellEnd"/>
          </w:p>
          <w:p w14:paraId="53760518" w14:textId="71AE3ACA" w:rsidR="007C6007" w:rsidRDefault="007C6007" w:rsidP="00E37753">
            <w:pPr>
              <w:pStyle w:val="af0"/>
            </w:pPr>
            <w:r>
              <w:t>Идентификатор = 5</w:t>
            </w:r>
          </w:p>
          <w:p w14:paraId="57C5037E" w14:textId="14EBFB2A" w:rsidR="007C6007" w:rsidRDefault="007C6007" w:rsidP="00E37753">
            <w:pPr>
              <w:pStyle w:val="af0"/>
            </w:pPr>
            <w:r>
              <w:t>Текст = Текст</w:t>
            </w:r>
          </w:p>
        </w:tc>
        <w:tc>
          <w:tcPr>
            <w:tcW w:w="2127" w:type="dxa"/>
          </w:tcPr>
          <w:p w14:paraId="3C23EA97" w14:textId="77777777" w:rsidR="007C6007" w:rsidRDefault="007C6007" w:rsidP="00E37753">
            <w:pPr>
              <w:pStyle w:val="af0"/>
            </w:pPr>
            <w:r>
              <w:t>Правильный</w:t>
            </w:r>
          </w:p>
        </w:tc>
      </w:tr>
      <w:tr w:rsidR="007C6007" w:rsidRPr="008B6A58" w14:paraId="18CB63CE" w14:textId="77777777" w:rsidTr="00763805">
        <w:tc>
          <w:tcPr>
            <w:tcW w:w="1129" w:type="dxa"/>
          </w:tcPr>
          <w:p w14:paraId="3F9CA1B8" w14:textId="080CB079" w:rsidR="007C6007" w:rsidRDefault="007C6007" w:rsidP="00CB20B4">
            <w:pPr>
              <w:pStyle w:val="af0"/>
            </w:pPr>
            <w:r>
              <w:t>2</w:t>
            </w:r>
          </w:p>
        </w:tc>
        <w:tc>
          <w:tcPr>
            <w:tcW w:w="6237" w:type="dxa"/>
          </w:tcPr>
          <w:p w14:paraId="795272CC" w14:textId="41283C43" w:rsidR="007C6007" w:rsidRPr="00CB20B4" w:rsidRDefault="007C6007" w:rsidP="00CB20B4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= </w:t>
            </w:r>
            <w:proofErr w:type="spellStart"/>
            <w:r>
              <w:rPr>
                <w:lang w:val="en-US"/>
              </w:rPr>
              <w:t>kdjflg</w:t>
            </w:r>
            <w:proofErr w:type="spellEnd"/>
            <w:r w:rsidRPr="00CB20B4">
              <w:t>3</w:t>
            </w:r>
            <w:r>
              <w:t xml:space="preserve">   </w:t>
            </w:r>
            <w:proofErr w:type="spellStart"/>
            <w:r>
              <w:rPr>
                <w:lang w:val="en-US"/>
              </w:rPr>
              <w:t>dlkfg</w:t>
            </w:r>
            <w:proofErr w:type="spellEnd"/>
          </w:p>
          <w:p w14:paraId="6B0AF591" w14:textId="5038CE78" w:rsidR="007C6007" w:rsidRDefault="007C6007" w:rsidP="00CB20B4">
            <w:pPr>
              <w:pStyle w:val="af0"/>
            </w:pPr>
            <w:r>
              <w:t>Идентификатор = 0</w:t>
            </w:r>
          </w:p>
          <w:p w14:paraId="50A6F632" w14:textId="6F213D11" w:rsidR="007C6007" w:rsidRDefault="007C6007" w:rsidP="00763805">
            <w:pPr>
              <w:pStyle w:val="af0"/>
            </w:pPr>
            <w:r>
              <w:t xml:space="preserve">Текст = </w:t>
            </w:r>
            <w:r w:rsidR="00763805">
              <w:t>11111111111111111111…</w:t>
            </w:r>
          </w:p>
        </w:tc>
        <w:tc>
          <w:tcPr>
            <w:tcW w:w="2127" w:type="dxa"/>
          </w:tcPr>
          <w:p w14:paraId="303FC092" w14:textId="77777777" w:rsidR="007C6007" w:rsidRDefault="007C6007" w:rsidP="00E37753">
            <w:pPr>
              <w:pStyle w:val="af0"/>
            </w:pPr>
            <w:r>
              <w:t>Неправильный</w:t>
            </w:r>
          </w:p>
        </w:tc>
      </w:tr>
      <w:tr w:rsidR="007C6007" w:rsidRPr="008B6A58" w14:paraId="7C00F52B" w14:textId="77777777" w:rsidTr="00763805">
        <w:tc>
          <w:tcPr>
            <w:tcW w:w="1129" w:type="dxa"/>
          </w:tcPr>
          <w:p w14:paraId="2B290218" w14:textId="69DAD624" w:rsidR="007C6007" w:rsidRDefault="007C6007" w:rsidP="006060AB">
            <w:pPr>
              <w:pStyle w:val="af0"/>
            </w:pPr>
            <w:r>
              <w:t>3</w:t>
            </w:r>
          </w:p>
        </w:tc>
        <w:tc>
          <w:tcPr>
            <w:tcW w:w="6237" w:type="dxa"/>
          </w:tcPr>
          <w:p w14:paraId="4BCA6629" w14:textId="76F4DF57" w:rsidR="007C6007" w:rsidRPr="00CB20B4" w:rsidRDefault="007C6007" w:rsidP="006060AB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= </w:t>
            </w:r>
          </w:p>
          <w:p w14:paraId="2EBE1055" w14:textId="1444B9E6" w:rsidR="007C6007" w:rsidRDefault="007C6007" w:rsidP="006060AB">
            <w:pPr>
              <w:pStyle w:val="af0"/>
            </w:pPr>
            <w:r>
              <w:t xml:space="preserve">Идентификатор = </w:t>
            </w:r>
            <w:proofErr w:type="spellStart"/>
            <w:r>
              <w:t>ываыва</w:t>
            </w:r>
            <w:proofErr w:type="spellEnd"/>
          </w:p>
          <w:p w14:paraId="51699F74" w14:textId="6CE83857" w:rsidR="007C6007" w:rsidRDefault="007C6007" w:rsidP="00AA2945">
            <w:pPr>
              <w:pStyle w:val="af0"/>
            </w:pPr>
            <w:r>
              <w:t xml:space="preserve">Текст = </w:t>
            </w:r>
          </w:p>
        </w:tc>
        <w:tc>
          <w:tcPr>
            <w:tcW w:w="2127" w:type="dxa"/>
          </w:tcPr>
          <w:p w14:paraId="5C171156" w14:textId="284B0E05" w:rsidR="007C6007" w:rsidRDefault="007C6007" w:rsidP="00E37753">
            <w:pPr>
              <w:pStyle w:val="af0"/>
            </w:pPr>
            <w:r>
              <w:t>Неправильный</w:t>
            </w:r>
          </w:p>
        </w:tc>
      </w:tr>
    </w:tbl>
    <w:p w14:paraId="0B56B13D" w14:textId="77777777" w:rsidR="00CB20B4" w:rsidRDefault="00CB20B4" w:rsidP="00821120">
      <w:pPr>
        <w:pStyle w:val="af0"/>
      </w:pPr>
    </w:p>
    <w:p w14:paraId="687E7B55" w14:textId="0B560829" w:rsidR="007C6007" w:rsidRDefault="007C6007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574E58F9" w14:textId="7CBA703D" w:rsidR="003E45DD" w:rsidRDefault="003E45DD" w:rsidP="003E45DD">
      <w:pPr>
        <w:pStyle w:val="2"/>
        <w:rPr>
          <w:lang w:val="ru-RU"/>
        </w:rPr>
      </w:pPr>
      <w:r>
        <w:rPr>
          <w:lang w:val="ru-RU"/>
        </w:rPr>
        <w:lastRenderedPageBreak/>
        <w:t>Анализ граничных значений</w:t>
      </w:r>
    </w:p>
    <w:p w14:paraId="73B83447" w14:textId="1770DC75" w:rsidR="003E45DD" w:rsidRDefault="003E45DD" w:rsidP="003E45DD">
      <w:pPr>
        <w:rPr>
          <w:lang w:val="ru-RU"/>
        </w:rPr>
      </w:pPr>
      <w:r>
        <w:rPr>
          <w:lang w:val="ru-RU"/>
        </w:rPr>
        <w:t>Анализ граничных значений предполагает проверку значений параметров на их границах.</w:t>
      </w:r>
    </w:p>
    <w:p w14:paraId="7229EC3A" w14:textId="77777777" w:rsidR="006D724A" w:rsidRDefault="006D724A" w:rsidP="003E45DD">
      <w:pPr>
        <w:rPr>
          <w:lang w:val="ru-RU"/>
        </w:rPr>
      </w:pPr>
    </w:p>
    <w:p w14:paraId="4D585F30" w14:textId="77777777" w:rsidR="006D724A" w:rsidRPr="003E45DD" w:rsidRDefault="006D724A" w:rsidP="003E45DD">
      <w:pPr>
        <w:rPr>
          <w:lang w:val="ru-RU"/>
        </w:rPr>
      </w:pPr>
      <w:bookmarkStart w:id="1" w:name="_GoBack"/>
      <w:bookmarkEnd w:id="1"/>
    </w:p>
    <w:sectPr w:rsidR="006D724A" w:rsidRPr="003E45DD" w:rsidSect="00491232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5B19FB5" w14:textId="77777777" w:rsidR="009304C5" w:rsidRDefault="009304C5" w:rsidP="004A38E0">
      <w:pPr>
        <w:spacing w:after="0" w:line="240" w:lineRule="auto"/>
      </w:pPr>
      <w:r>
        <w:separator/>
      </w:r>
    </w:p>
    <w:p w14:paraId="3A48E56E" w14:textId="77777777" w:rsidR="009304C5" w:rsidRDefault="009304C5"/>
  </w:endnote>
  <w:endnote w:type="continuationSeparator" w:id="0">
    <w:p w14:paraId="3D7C46A1" w14:textId="77777777" w:rsidR="009304C5" w:rsidRDefault="009304C5" w:rsidP="004A38E0">
      <w:pPr>
        <w:spacing w:after="0" w:line="240" w:lineRule="auto"/>
      </w:pPr>
      <w:r>
        <w:continuationSeparator/>
      </w:r>
    </w:p>
    <w:p w14:paraId="63AE6913" w14:textId="77777777" w:rsidR="009304C5" w:rsidRDefault="009304C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661A3" w:rsidRDefault="004661A3">
    <w:pPr>
      <w:pStyle w:val="a5"/>
      <w:jc w:val="center"/>
    </w:pPr>
  </w:p>
  <w:p w14:paraId="4ED2399B" w14:textId="77777777" w:rsidR="004661A3" w:rsidRDefault="004661A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14:paraId="60EC3D64" w14:textId="77777777" w:rsidR="004661A3" w:rsidRDefault="004661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724A">
          <w:rPr>
            <w:noProof/>
          </w:rPr>
          <w:t>19</w:t>
        </w:r>
        <w:r>
          <w:fldChar w:fldCharType="end"/>
        </w:r>
      </w:p>
    </w:sdtContent>
  </w:sdt>
  <w:p w14:paraId="25DB4485" w14:textId="77777777" w:rsidR="004661A3" w:rsidRDefault="004661A3">
    <w:pPr>
      <w:pStyle w:val="a5"/>
    </w:pPr>
  </w:p>
  <w:p w14:paraId="7C9E262F" w14:textId="77777777" w:rsidR="004661A3" w:rsidRDefault="004661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7B80C3" w14:textId="77777777" w:rsidR="009304C5" w:rsidRDefault="009304C5" w:rsidP="004A38E0">
      <w:pPr>
        <w:spacing w:after="0" w:line="240" w:lineRule="auto"/>
      </w:pPr>
      <w:r>
        <w:separator/>
      </w:r>
    </w:p>
    <w:p w14:paraId="0D077862" w14:textId="77777777" w:rsidR="009304C5" w:rsidRDefault="009304C5"/>
  </w:footnote>
  <w:footnote w:type="continuationSeparator" w:id="0">
    <w:p w14:paraId="4B57FDDE" w14:textId="77777777" w:rsidR="009304C5" w:rsidRDefault="009304C5" w:rsidP="004A38E0">
      <w:pPr>
        <w:spacing w:after="0" w:line="240" w:lineRule="auto"/>
      </w:pPr>
      <w:r>
        <w:continuationSeparator/>
      </w:r>
    </w:p>
    <w:p w14:paraId="09B311FB" w14:textId="77777777" w:rsidR="009304C5" w:rsidRDefault="009304C5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5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C341EC"/>
    <w:multiLevelType w:val="hybridMultilevel"/>
    <w:tmpl w:val="7B88833A"/>
    <w:lvl w:ilvl="0" w:tplc="0F4C45A6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10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7D03EF0"/>
    <w:multiLevelType w:val="hybridMultilevel"/>
    <w:tmpl w:val="9404E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14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6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3A839A9"/>
    <w:multiLevelType w:val="hybridMultilevel"/>
    <w:tmpl w:val="B12A4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5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37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8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39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2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3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5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9"/>
  </w:num>
  <w:num w:numId="3">
    <w:abstractNumId w:val="42"/>
  </w:num>
  <w:num w:numId="4">
    <w:abstractNumId w:val="1"/>
  </w:num>
  <w:num w:numId="5">
    <w:abstractNumId w:val="9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3"/>
  </w:num>
  <w:num w:numId="7">
    <w:abstractNumId w:val="11"/>
  </w:num>
  <w:num w:numId="8">
    <w:abstractNumId w:val="36"/>
  </w:num>
  <w:num w:numId="9">
    <w:abstractNumId w:val="16"/>
  </w:num>
  <w:num w:numId="10">
    <w:abstractNumId w:val="6"/>
  </w:num>
  <w:num w:numId="11">
    <w:abstractNumId w:val="23"/>
  </w:num>
  <w:num w:numId="12">
    <w:abstractNumId w:val="34"/>
  </w:num>
  <w:num w:numId="13">
    <w:abstractNumId w:val="2"/>
  </w:num>
  <w:num w:numId="14">
    <w:abstractNumId w:val="35"/>
  </w:num>
  <w:num w:numId="15">
    <w:abstractNumId w:val="41"/>
  </w:num>
  <w:num w:numId="16">
    <w:abstractNumId w:val="4"/>
  </w:num>
  <w:num w:numId="17">
    <w:abstractNumId w:val="45"/>
  </w:num>
  <w:num w:numId="18">
    <w:abstractNumId w:val="46"/>
  </w:num>
  <w:num w:numId="19">
    <w:abstractNumId w:val="8"/>
  </w:num>
  <w:num w:numId="20">
    <w:abstractNumId w:val="37"/>
  </w:num>
  <w:num w:numId="21">
    <w:abstractNumId w:val="39"/>
  </w:num>
  <w:num w:numId="22">
    <w:abstractNumId w:val="40"/>
  </w:num>
  <w:num w:numId="23">
    <w:abstractNumId w:val="5"/>
  </w:num>
  <w:num w:numId="24">
    <w:abstractNumId w:val="12"/>
  </w:num>
  <w:num w:numId="25">
    <w:abstractNumId w:val="22"/>
  </w:num>
  <w:num w:numId="26">
    <w:abstractNumId w:val="32"/>
  </w:num>
  <w:num w:numId="27">
    <w:abstractNumId w:val="18"/>
  </w:num>
  <w:num w:numId="28">
    <w:abstractNumId w:val="17"/>
  </w:num>
  <w:num w:numId="29">
    <w:abstractNumId w:val="20"/>
  </w:num>
  <w:num w:numId="30">
    <w:abstractNumId w:val="43"/>
  </w:num>
  <w:num w:numId="31">
    <w:abstractNumId w:val="0"/>
  </w:num>
  <w:num w:numId="32">
    <w:abstractNumId w:val="31"/>
  </w:num>
  <w:num w:numId="33">
    <w:abstractNumId w:val="28"/>
  </w:num>
  <w:num w:numId="34">
    <w:abstractNumId w:val="25"/>
  </w:num>
  <w:num w:numId="35">
    <w:abstractNumId w:val="38"/>
  </w:num>
  <w:num w:numId="36">
    <w:abstractNumId w:val="3"/>
  </w:num>
  <w:num w:numId="37">
    <w:abstractNumId w:val="26"/>
  </w:num>
  <w:num w:numId="38">
    <w:abstractNumId w:val="21"/>
  </w:num>
  <w:num w:numId="39">
    <w:abstractNumId w:val="44"/>
  </w:num>
  <w:num w:numId="40">
    <w:abstractNumId w:val="30"/>
  </w:num>
  <w:num w:numId="41">
    <w:abstractNumId w:val="24"/>
  </w:num>
  <w:num w:numId="42">
    <w:abstractNumId w:val="29"/>
  </w:num>
  <w:num w:numId="43">
    <w:abstractNumId w:val="14"/>
  </w:num>
  <w:num w:numId="44">
    <w:abstractNumId w:val="27"/>
  </w:num>
  <w:num w:numId="45">
    <w:abstractNumId w:val="15"/>
  </w:num>
  <w:num w:numId="46">
    <w:abstractNumId w:val="19"/>
  </w:num>
  <w:num w:numId="47">
    <w:abstractNumId w:val="10"/>
  </w:num>
  <w:num w:numId="4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attachedTemplate r:id="rId1"/>
  <w:linkStyl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7DDD"/>
    <w:rsid w:val="00056818"/>
    <w:rsid w:val="0005729F"/>
    <w:rsid w:val="0006641B"/>
    <w:rsid w:val="00083E82"/>
    <w:rsid w:val="000A58B0"/>
    <w:rsid w:val="000F4B22"/>
    <w:rsid w:val="00103657"/>
    <w:rsid w:val="001107CF"/>
    <w:rsid w:val="00127F58"/>
    <w:rsid w:val="00144248"/>
    <w:rsid w:val="001673D3"/>
    <w:rsid w:val="00171686"/>
    <w:rsid w:val="00171A63"/>
    <w:rsid w:val="00182545"/>
    <w:rsid w:val="001834B0"/>
    <w:rsid w:val="00192195"/>
    <w:rsid w:val="00194EFF"/>
    <w:rsid w:val="001A0207"/>
    <w:rsid w:val="001A0EC2"/>
    <w:rsid w:val="001C24F5"/>
    <w:rsid w:val="001C2DC0"/>
    <w:rsid w:val="001D1ED1"/>
    <w:rsid w:val="001F289A"/>
    <w:rsid w:val="00205E8E"/>
    <w:rsid w:val="00224351"/>
    <w:rsid w:val="002255B0"/>
    <w:rsid w:val="00251421"/>
    <w:rsid w:val="00254016"/>
    <w:rsid w:val="002564A7"/>
    <w:rsid w:val="00280529"/>
    <w:rsid w:val="00280A6D"/>
    <w:rsid w:val="0028705A"/>
    <w:rsid w:val="0029134F"/>
    <w:rsid w:val="00294619"/>
    <w:rsid w:val="002B03F7"/>
    <w:rsid w:val="002B279A"/>
    <w:rsid w:val="002E670B"/>
    <w:rsid w:val="002E671D"/>
    <w:rsid w:val="002E72B6"/>
    <w:rsid w:val="002F4665"/>
    <w:rsid w:val="00305285"/>
    <w:rsid w:val="003122DE"/>
    <w:rsid w:val="0031417D"/>
    <w:rsid w:val="00323027"/>
    <w:rsid w:val="00325207"/>
    <w:rsid w:val="003263EC"/>
    <w:rsid w:val="00327334"/>
    <w:rsid w:val="0035331A"/>
    <w:rsid w:val="00373956"/>
    <w:rsid w:val="0038105E"/>
    <w:rsid w:val="003843EF"/>
    <w:rsid w:val="003912E5"/>
    <w:rsid w:val="00394DBC"/>
    <w:rsid w:val="0039684A"/>
    <w:rsid w:val="003C1338"/>
    <w:rsid w:val="003C20D4"/>
    <w:rsid w:val="003D0ACA"/>
    <w:rsid w:val="003D5551"/>
    <w:rsid w:val="003E0A4A"/>
    <w:rsid w:val="003E45DD"/>
    <w:rsid w:val="00403393"/>
    <w:rsid w:val="00421603"/>
    <w:rsid w:val="00424C79"/>
    <w:rsid w:val="0044390B"/>
    <w:rsid w:val="00450BB9"/>
    <w:rsid w:val="00451D4E"/>
    <w:rsid w:val="004661A3"/>
    <w:rsid w:val="00470560"/>
    <w:rsid w:val="00474BE3"/>
    <w:rsid w:val="00491232"/>
    <w:rsid w:val="004A35ED"/>
    <w:rsid w:val="004A372D"/>
    <w:rsid w:val="004A38E0"/>
    <w:rsid w:val="004A6D9B"/>
    <w:rsid w:val="004B28CE"/>
    <w:rsid w:val="004C0D67"/>
    <w:rsid w:val="004E0988"/>
    <w:rsid w:val="00522B68"/>
    <w:rsid w:val="005348A0"/>
    <w:rsid w:val="00536F10"/>
    <w:rsid w:val="00540A87"/>
    <w:rsid w:val="00540EC6"/>
    <w:rsid w:val="00553115"/>
    <w:rsid w:val="00555D8D"/>
    <w:rsid w:val="00556E99"/>
    <w:rsid w:val="00575CB9"/>
    <w:rsid w:val="005B1750"/>
    <w:rsid w:val="005C1E02"/>
    <w:rsid w:val="005C7220"/>
    <w:rsid w:val="005D62BC"/>
    <w:rsid w:val="005E06E5"/>
    <w:rsid w:val="005E5988"/>
    <w:rsid w:val="005F2B85"/>
    <w:rsid w:val="00601802"/>
    <w:rsid w:val="006060AB"/>
    <w:rsid w:val="00606BAE"/>
    <w:rsid w:val="006100D2"/>
    <w:rsid w:val="0061390D"/>
    <w:rsid w:val="006319CF"/>
    <w:rsid w:val="0065357E"/>
    <w:rsid w:val="00660C79"/>
    <w:rsid w:val="00664418"/>
    <w:rsid w:val="00665F72"/>
    <w:rsid w:val="006740A7"/>
    <w:rsid w:val="006817B9"/>
    <w:rsid w:val="00683336"/>
    <w:rsid w:val="006A0E0A"/>
    <w:rsid w:val="006A1643"/>
    <w:rsid w:val="006C20FE"/>
    <w:rsid w:val="006D724A"/>
    <w:rsid w:val="006E7B73"/>
    <w:rsid w:val="00712D06"/>
    <w:rsid w:val="00713349"/>
    <w:rsid w:val="00713766"/>
    <w:rsid w:val="007212D0"/>
    <w:rsid w:val="00735113"/>
    <w:rsid w:val="00761D3F"/>
    <w:rsid w:val="00763805"/>
    <w:rsid w:val="0076494F"/>
    <w:rsid w:val="00775DA9"/>
    <w:rsid w:val="007A2072"/>
    <w:rsid w:val="007A3154"/>
    <w:rsid w:val="007A315A"/>
    <w:rsid w:val="007C6007"/>
    <w:rsid w:val="00806EF9"/>
    <w:rsid w:val="0081090E"/>
    <w:rsid w:val="00821120"/>
    <w:rsid w:val="00830795"/>
    <w:rsid w:val="008321A2"/>
    <w:rsid w:val="00836F07"/>
    <w:rsid w:val="00845DF0"/>
    <w:rsid w:val="00846081"/>
    <w:rsid w:val="008614EC"/>
    <w:rsid w:val="008735BF"/>
    <w:rsid w:val="00875D38"/>
    <w:rsid w:val="00886380"/>
    <w:rsid w:val="00887004"/>
    <w:rsid w:val="008B42FC"/>
    <w:rsid w:val="008B6A58"/>
    <w:rsid w:val="008C0852"/>
    <w:rsid w:val="008D37FD"/>
    <w:rsid w:val="008D44FD"/>
    <w:rsid w:val="008E1BC5"/>
    <w:rsid w:val="008E30AB"/>
    <w:rsid w:val="008E7B2B"/>
    <w:rsid w:val="008F616F"/>
    <w:rsid w:val="00904A6C"/>
    <w:rsid w:val="00912E47"/>
    <w:rsid w:val="00921C7C"/>
    <w:rsid w:val="009304C5"/>
    <w:rsid w:val="00935072"/>
    <w:rsid w:val="00937DF6"/>
    <w:rsid w:val="0094747D"/>
    <w:rsid w:val="0095056A"/>
    <w:rsid w:val="009519E3"/>
    <w:rsid w:val="00957DC1"/>
    <w:rsid w:val="009622D0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2262C"/>
    <w:rsid w:val="00A341FF"/>
    <w:rsid w:val="00A50299"/>
    <w:rsid w:val="00A54AEF"/>
    <w:rsid w:val="00A56DBD"/>
    <w:rsid w:val="00A633ED"/>
    <w:rsid w:val="00A84798"/>
    <w:rsid w:val="00A90851"/>
    <w:rsid w:val="00A948A1"/>
    <w:rsid w:val="00A9639B"/>
    <w:rsid w:val="00AA2945"/>
    <w:rsid w:val="00AB246A"/>
    <w:rsid w:val="00AC7F07"/>
    <w:rsid w:val="00AD3410"/>
    <w:rsid w:val="00AD7370"/>
    <w:rsid w:val="00AE6221"/>
    <w:rsid w:val="00AF01D8"/>
    <w:rsid w:val="00B0289F"/>
    <w:rsid w:val="00B035DA"/>
    <w:rsid w:val="00B044D1"/>
    <w:rsid w:val="00B070E4"/>
    <w:rsid w:val="00B11F8C"/>
    <w:rsid w:val="00B25871"/>
    <w:rsid w:val="00B3126F"/>
    <w:rsid w:val="00B36C76"/>
    <w:rsid w:val="00B457E5"/>
    <w:rsid w:val="00B53042"/>
    <w:rsid w:val="00B55A28"/>
    <w:rsid w:val="00B5781A"/>
    <w:rsid w:val="00B640FA"/>
    <w:rsid w:val="00B65CE9"/>
    <w:rsid w:val="00B671F6"/>
    <w:rsid w:val="00B7648B"/>
    <w:rsid w:val="00B81A43"/>
    <w:rsid w:val="00B95FED"/>
    <w:rsid w:val="00BA41A8"/>
    <w:rsid w:val="00BB1908"/>
    <w:rsid w:val="00BB65FA"/>
    <w:rsid w:val="00BC0112"/>
    <w:rsid w:val="00BC6766"/>
    <w:rsid w:val="00BE063B"/>
    <w:rsid w:val="00BE35FA"/>
    <w:rsid w:val="00BF31D4"/>
    <w:rsid w:val="00BF6A6D"/>
    <w:rsid w:val="00C006F5"/>
    <w:rsid w:val="00C04875"/>
    <w:rsid w:val="00C0701E"/>
    <w:rsid w:val="00C26B1B"/>
    <w:rsid w:val="00C35720"/>
    <w:rsid w:val="00C528EC"/>
    <w:rsid w:val="00C76FBB"/>
    <w:rsid w:val="00C8213C"/>
    <w:rsid w:val="00C83C07"/>
    <w:rsid w:val="00C9467B"/>
    <w:rsid w:val="00C97A76"/>
    <w:rsid w:val="00CB20B4"/>
    <w:rsid w:val="00CB7863"/>
    <w:rsid w:val="00CD1E3C"/>
    <w:rsid w:val="00CD236D"/>
    <w:rsid w:val="00CF116C"/>
    <w:rsid w:val="00CF292A"/>
    <w:rsid w:val="00D02950"/>
    <w:rsid w:val="00D0737F"/>
    <w:rsid w:val="00D10255"/>
    <w:rsid w:val="00D162FE"/>
    <w:rsid w:val="00D2245D"/>
    <w:rsid w:val="00D24833"/>
    <w:rsid w:val="00D510DF"/>
    <w:rsid w:val="00D52408"/>
    <w:rsid w:val="00D5527E"/>
    <w:rsid w:val="00D62506"/>
    <w:rsid w:val="00D63432"/>
    <w:rsid w:val="00D6404B"/>
    <w:rsid w:val="00D65CB1"/>
    <w:rsid w:val="00D66FF4"/>
    <w:rsid w:val="00D80CD3"/>
    <w:rsid w:val="00D91D09"/>
    <w:rsid w:val="00D93004"/>
    <w:rsid w:val="00D95756"/>
    <w:rsid w:val="00DB3559"/>
    <w:rsid w:val="00DC09E7"/>
    <w:rsid w:val="00DC4E71"/>
    <w:rsid w:val="00DD1872"/>
    <w:rsid w:val="00E01D5F"/>
    <w:rsid w:val="00E02F8A"/>
    <w:rsid w:val="00E04B3F"/>
    <w:rsid w:val="00E16981"/>
    <w:rsid w:val="00E40707"/>
    <w:rsid w:val="00E413C6"/>
    <w:rsid w:val="00E46850"/>
    <w:rsid w:val="00E53CDD"/>
    <w:rsid w:val="00E6551F"/>
    <w:rsid w:val="00E65F9D"/>
    <w:rsid w:val="00E73FA3"/>
    <w:rsid w:val="00E93DEF"/>
    <w:rsid w:val="00EA3852"/>
    <w:rsid w:val="00EA42C0"/>
    <w:rsid w:val="00EA5A50"/>
    <w:rsid w:val="00EB5BAA"/>
    <w:rsid w:val="00EC0885"/>
    <w:rsid w:val="00EC417E"/>
    <w:rsid w:val="00EE15C3"/>
    <w:rsid w:val="00EE3B81"/>
    <w:rsid w:val="00F107E9"/>
    <w:rsid w:val="00F41518"/>
    <w:rsid w:val="00F42463"/>
    <w:rsid w:val="00F54135"/>
    <w:rsid w:val="00F562D9"/>
    <w:rsid w:val="00F5683B"/>
    <w:rsid w:val="00F56DD6"/>
    <w:rsid w:val="00F709E3"/>
    <w:rsid w:val="00F748BD"/>
    <w:rsid w:val="00F74D13"/>
    <w:rsid w:val="00F763F0"/>
    <w:rsid w:val="00F81080"/>
    <w:rsid w:val="00FA07EC"/>
    <w:rsid w:val="00FA18FD"/>
    <w:rsid w:val="00FA41A3"/>
    <w:rsid w:val="00FB0B9B"/>
    <w:rsid w:val="00FB704A"/>
    <w:rsid w:val="00FC3213"/>
    <w:rsid w:val="00FC755B"/>
    <w:rsid w:val="00FD3DAC"/>
    <w:rsid w:val="00FF4C91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40707"/>
    <w:pPr>
      <w:ind w:firstLine="709"/>
      <w:jc w:val="both"/>
    </w:pPr>
    <w:rPr>
      <w:rFonts w:ascii="Times New Roman" w:eastAsiaTheme="minorEastAsia" w:hAnsi="Times New Roman"/>
      <w:sz w:val="28"/>
      <w:lang w:val="en-US" w:bidi="en-US"/>
    </w:rPr>
  </w:style>
  <w:style w:type="paragraph" w:styleId="1">
    <w:name w:val="heading 1"/>
    <w:aliases w:val="!Заголовок 1"/>
    <w:basedOn w:val="a0"/>
    <w:next w:val="a0"/>
    <w:link w:val="10"/>
    <w:qFormat/>
    <w:rsid w:val="00E40707"/>
    <w:pPr>
      <w:keepNext/>
      <w:keepLines/>
      <w:numPr>
        <w:numId w:val="29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0"/>
    <w:link w:val="20"/>
    <w:unhideWhenUsed/>
    <w:qFormat/>
    <w:rsid w:val="00E40707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0"/>
    <w:next w:val="a0"/>
    <w:link w:val="30"/>
    <w:unhideWhenUsed/>
    <w:qFormat/>
    <w:rsid w:val="00E4070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E4070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E4070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E4070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E4070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E4070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E4070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  <w:rsid w:val="00E40707"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  <w:rsid w:val="00E40707"/>
  </w:style>
  <w:style w:type="paragraph" w:customStyle="1" w:styleId="11">
    <w:name w:val="Без интервала1"/>
    <w:link w:val="NoSpacingChar"/>
    <w:rsid w:val="00E40707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E4070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rsid w:val="00E40707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6">
    <w:name w:val="Нижний колонтитул Знак"/>
    <w:basedOn w:val="a1"/>
    <w:link w:val="a5"/>
    <w:uiPriority w:val="99"/>
    <w:rsid w:val="00E407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0"/>
    <w:link w:val="a8"/>
    <w:rsid w:val="00E40707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8">
    <w:name w:val="Верхний колонтитул Знак"/>
    <w:basedOn w:val="a1"/>
    <w:link w:val="a7"/>
    <w:rsid w:val="00E407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rmal (Web)"/>
    <w:basedOn w:val="a0"/>
    <w:uiPriority w:val="99"/>
    <w:semiHidden/>
    <w:unhideWhenUsed/>
    <w:rsid w:val="00E4070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paragraph" w:styleId="aa">
    <w:name w:val="Balloon Text"/>
    <w:basedOn w:val="a0"/>
    <w:link w:val="ab"/>
    <w:uiPriority w:val="99"/>
    <w:semiHidden/>
    <w:unhideWhenUsed/>
    <w:rsid w:val="00E407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E40707"/>
    <w:rPr>
      <w:rFonts w:ascii="Tahoma" w:eastAsiaTheme="minorEastAsia" w:hAnsi="Tahoma" w:cs="Tahoma"/>
      <w:sz w:val="16"/>
      <w:szCs w:val="16"/>
      <w:lang w:val="en-US" w:bidi="en-US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outlineLvl w:val="1"/>
    </w:pPr>
    <w:rPr>
      <w:b/>
      <w:szCs w:val="28"/>
    </w:rPr>
  </w:style>
  <w:style w:type="table" w:styleId="ad">
    <w:name w:val="Table Grid"/>
    <w:basedOn w:val="a2"/>
    <w:rsid w:val="00E40707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link w:val="af"/>
    <w:uiPriority w:val="1"/>
    <w:qFormat/>
    <w:rsid w:val="00E40707"/>
    <w:pPr>
      <w:spacing w:after="0" w:line="240" w:lineRule="auto"/>
    </w:pPr>
    <w:rPr>
      <w:rFonts w:eastAsiaTheme="minorEastAsia"/>
      <w:lang w:val="en-US" w:bidi="en-US"/>
    </w:rPr>
  </w:style>
  <w:style w:type="character" w:customStyle="1" w:styleId="10">
    <w:name w:val="Заголовок 1 Знак"/>
    <w:aliases w:val="!Заголовок 1 Знак"/>
    <w:basedOn w:val="a1"/>
    <w:link w:val="1"/>
    <w:rsid w:val="00E40707"/>
    <w:rPr>
      <w:rFonts w:asciiTheme="majorHAnsi" w:eastAsiaTheme="majorEastAsia" w:hAnsiTheme="majorHAnsi" w:cstheme="majorBidi"/>
      <w:bCs/>
      <w:color w:val="000000" w:themeColor="text1"/>
      <w:sz w:val="28"/>
      <w:szCs w:val="28"/>
      <w:lang w:val="en-US" w:bidi="en-US"/>
    </w:rPr>
  </w:style>
  <w:style w:type="character" w:customStyle="1" w:styleId="20">
    <w:name w:val="Заголовок 2 Знак"/>
    <w:aliases w:val="!Подзаголовок 1 Знак"/>
    <w:basedOn w:val="a1"/>
    <w:link w:val="2"/>
    <w:rsid w:val="00E40707"/>
    <w:rPr>
      <w:rFonts w:asciiTheme="majorHAnsi" w:eastAsiaTheme="majorEastAsia" w:hAnsiTheme="majorHAnsi" w:cstheme="majorBidi"/>
      <w:bCs/>
      <w:color w:val="000000" w:themeColor="text1"/>
      <w:sz w:val="28"/>
      <w:szCs w:val="26"/>
      <w:lang w:val="en-US" w:bidi="en-US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Cs w:val="28"/>
    </w:rPr>
  </w:style>
  <w:style w:type="paragraph" w:customStyle="1" w:styleId="af0">
    <w:name w:val="Просто текст"/>
    <w:basedOn w:val="a4"/>
    <w:qFormat/>
    <w:rsid w:val="00E40707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character" w:customStyle="1" w:styleId="apple-converted-space">
    <w:name w:val="apple-converted-space"/>
    <w:basedOn w:val="a1"/>
    <w:rsid w:val="00E40707"/>
  </w:style>
  <w:style w:type="paragraph" w:customStyle="1" w:styleId="af1">
    <w:name w:val="Лаб_обычный"/>
    <w:basedOn w:val="a0"/>
    <w:rsid w:val="002F4665"/>
    <w:pPr>
      <w:spacing w:after="0" w:line="240" w:lineRule="auto"/>
      <w:ind w:firstLine="567"/>
    </w:pPr>
    <w:rPr>
      <w:szCs w:val="20"/>
    </w:rPr>
  </w:style>
  <w:style w:type="character" w:customStyle="1" w:styleId="30">
    <w:name w:val="Заголовок 3 Знак"/>
    <w:basedOn w:val="a1"/>
    <w:link w:val="3"/>
    <w:rsid w:val="00E40707"/>
    <w:rPr>
      <w:rFonts w:asciiTheme="majorHAnsi" w:eastAsiaTheme="majorEastAsia" w:hAnsiTheme="majorHAnsi" w:cstheme="majorBidi"/>
      <w:b/>
      <w:bCs/>
      <w:color w:val="4F81BD" w:themeColor="accent1"/>
      <w:sz w:val="28"/>
      <w:lang w:val="en-US" w:bidi="en-US"/>
    </w:rPr>
  </w:style>
  <w:style w:type="character" w:customStyle="1" w:styleId="40">
    <w:name w:val="Заголовок 4 Знак"/>
    <w:basedOn w:val="a1"/>
    <w:link w:val="4"/>
    <w:rsid w:val="00E40707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lang w:val="en-US" w:bidi="en-US"/>
    </w:rPr>
  </w:style>
  <w:style w:type="character" w:customStyle="1" w:styleId="50">
    <w:name w:val="Заголовок 5 Знак"/>
    <w:basedOn w:val="a1"/>
    <w:link w:val="5"/>
    <w:uiPriority w:val="9"/>
    <w:semiHidden/>
    <w:rsid w:val="00E40707"/>
    <w:rPr>
      <w:rFonts w:asciiTheme="majorHAnsi" w:eastAsiaTheme="majorEastAsia" w:hAnsiTheme="majorHAnsi" w:cstheme="majorBidi"/>
      <w:color w:val="243F60" w:themeColor="accent1" w:themeShade="7F"/>
      <w:sz w:val="28"/>
      <w:lang w:val="en-US" w:bidi="en-US"/>
    </w:rPr>
  </w:style>
  <w:style w:type="character" w:customStyle="1" w:styleId="60">
    <w:name w:val="Заголовок 6 Знак"/>
    <w:basedOn w:val="a1"/>
    <w:link w:val="6"/>
    <w:uiPriority w:val="9"/>
    <w:semiHidden/>
    <w:rsid w:val="00E40707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en-US" w:bidi="en-US"/>
    </w:rPr>
  </w:style>
  <w:style w:type="character" w:customStyle="1" w:styleId="70">
    <w:name w:val="Заголовок 7 Знак"/>
    <w:basedOn w:val="a1"/>
    <w:link w:val="7"/>
    <w:uiPriority w:val="9"/>
    <w:semiHidden/>
    <w:rsid w:val="00E40707"/>
    <w:rPr>
      <w:rFonts w:asciiTheme="majorHAnsi" w:eastAsiaTheme="majorEastAsia" w:hAnsiTheme="majorHAnsi" w:cstheme="majorBidi"/>
      <w:i/>
      <w:iCs/>
      <w:color w:val="404040" w:themeColor="text1" w:themeTint="BF"/>
      <w:sz w:val="28"/>
      <w:lang w:val="en-US" w:bidi="en-US"/>
    </w:rPr>
  </w:style>
  <w:style w:type="character" w:customStyle="1" w:styleId="80">
    <w:name w:val="Заголовок 8 Знак"/>
    <w:basedOn w:val="a1"/>
    <w:link w:val="8"/>
    <w:uiPriority w:val="9"/>
    <w:semiHidden/>
    <w:rsid w:val="00E40707"/>
    <w:rPr>
      <w:rFonts w:asciiTheme="majorHAnsi" w:eastAsiaTheme="majorEastAsia" w:hAnsiTheme="majorHAnsi" w:cstheme="majorBidi"/>
      <w:color w:val="4F81BD" w:themeColor="accent1"/>
      <w:sz w:val="20"/>
      <w:szCs w:val="20"/>
      <w:lang w:val="en-US" w:bidi="en-US"/>
    </w:rPr>
  </w:style>
  <w:style w:type="character" w:customStyle="1" w:styleId="90">
    <w:name w:val="Заголовок 9 Знак"/>
    <w:basedOn w:val="a1"/>
    <w:link w:val="9"/>
    <w:uiPriority w:val="9"/>
    <w:semiHidden/>
    <w:rsid w:val="00E4070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bidi="en-US"/>
    </w:rPr>
  </w:style>
  <w:style w:type="paragraph" w:styleId="af2">
    <w:name w:val="Title"/>
    <w:basedOn w:val="a0"/>
    <w:next w:val="a0"/>
    <w:link w:val="af3"/>
    <w:qFormat/>
    <w:rsid w:val="00E4070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3">
    <w:name w:val="Название Знак"/>
    <w:basedOn w:val="a1"/>
    <w:link w:val="af2"/>
    <w:rsid w:val="00E4070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bidi="en-US"/>
    </w:rPr>
  </w:style>
  <w:style w:type="paragraph" w:styleId="af4">
    <w:name w:val="Subtitle"/>
    <w:basedOn w:val="a0"/>
    <w:next w:val="a0"/>
    <w:link w:val="af5"/>
    <w:uiPriority w:val="11"/>
    <w:qFormat/>
    <w:rsid w:val="00E40707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5">
    <w:name w:val="Подзаголовок Знак"/>
    <w:basedOn w:val="a1"/>
    <w:link w:val="af4"/>
    <w:uiPriority w:val="11"/>
    <w:rsid w:val="00E4070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bidi="en-US"/>
    </w:rPr>
  </w:style>
  <w:style w:type="character" w:styleId="af6">
    <w:name w:val="Strong"/>
    <w:basedOn w:val="a1"/>
    <w:qFormat/>
    <w:rsid w:val="00E40707"/>
    <w:rPr>
      <w:b/>
      <w:bCs/>
      <w:sz w:val="28"/>
    </w:rPr>
  </w:style>
  <w:style w:type="character" w:styleId="af7">
    <w:name w:val="Emphasis"/>
    <w:basedOn w:val="a1"/>
    <w:uiPriority w:val="20"/>
    <w:qFormat/>
    <w:rsid w:val="00E40707"/>
    <w:rPr>
      <w:i/>
      <w:iCs/>
    </w:rPr>
  </w:style>
  <w:style w:type="paragraph" w:styleId="af8">
    <w:name w:val="List Paragraph"/>
    <w:basedOn w:val="a0"/>
    <w:uiPriority w:val="34"/>
    <w:qFormat/>
    <w:rsid w:val="00E40707"/>
    <w:pPr>
      <w:ind w:left="720"/>
      <w:contextualSpacing/>
    </w:pPr>
  </w:style>
  <w:style w:type="paragraph" w:styleId="21">
    <w:name w:val="Quote"/>
    <w:basedOn w:val="a0"/>
    <w:next w:val="a0"/>
    <w:link w:val="22"/>
    <w:uiPriority w:val="29"/>
    <w:qFormat/>
    <w:rsid w:val="00E40707"/>
    <w:rPr>
      <w:i/>
      <w:iCs/>
      <w:color w:val="000000" w:themeColor="text1"/>
    </w:rPr>
  </w:style>
  <w:style w:type="character" w:customStyle="1" w:styleId="22">
    <w:name w:val="Цитата 2 Знак"/>
    <w:basedOn w:val="a1"/>
    <w:link w:val="21"/>
    <w:uiPriority w:val="29"/>
    <w:rsid w:val="00E40707"/>
    <w:rPr>
      <w:rFonts w:ascii="Times New Roman" w:eastAsiaTheme="minorEastAsia" w:hAnsi="Times New Roman"/>
      <w:i/>
      <w:iCs/>
      <w:color w:val="000000" w:themeColor="text1"/>
      <w:sz w:val="28"/>
      <w:lang w:val="en-US" w:bidi="en-US"/>
    </w:rPr>
  </w:style>
  <w:style w:type="paragraph" w:styleId="af9">
    <w:name w:val="Intense Quote"/>
    <w:basedOn w:val="a0"/>
    <w:next w:val="a0"/>
    <w:link w:val="afa"/>
    <w:uiPriority w:val="30"/>
    <w:qFormat/>
    <w:rsid w:val="00E4070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a">
    <w:name w:val="Выделенная цитата Знак"/>
    <w:basedOn w:val="a1"/>
    <w:link w:val="af9"/>
    <w:uiPriority w:val="30"/>
    <w:rsid w:val="00E40707"/>
    <w:rPr>
      <w:rFonts w:ascii="Times New Roman" w:eastAsiaTheme="minorEastAsia" w:hAnsi="Times New Roman"/>
      <w:b/>
      <w:bCs/>
      <w:i/>
      <w:iCs/>
      <w:color w:val="4F81BD" w:themeColor="accent1"/>
      <w:sz w:val="28"/>
      <w:lang w:val="en-US" w:bidi="en-US"/>
    </w:rPr>
  </w:style>
  <w:style w:type="character" w:styleId="afb">
    <w:name w:val="Subtle Emphasis"/>
    <w:basedOn w:val="a1"/>
    <w:uiPriority w:val="19"/>
    <w:qFormat/>
    <w:rsid w:val="00E40707"/>
    <w:rPr>
      <w:i/>
      <w:iCs/>
      <w:color w:val="808080" w:themeColor="text1" w:themeTint="7F"/>
    </w:rPr>
  </w:style>
  <w:style w:type="character" w:styleId="afc">
    <w:name w:val="Intense Emphasis"/>
    <w:basedOn w:val="a1"/>
    <w:uiPriority w:val="21"/>
    <w:qFormat/>
    <w:rsid w:val="00E40707"/>
    <w:rPr>
      <w:b/>
      <w:bCs/>
      <w:i/>
      <w:iCs/>
      <w:color w:val="4F81BD" w:themeColor="accent1"/>
    </w:rPr>
  </w:style>
  <w:style w:type="character" w:styleId="afd">
    <w:name w:val="Subtle Reference"/>
    <w:basedOn w:val="a1"/>
    <w:uiPriority w:val="31"/>
    <w:qFormat/>
    <w:rsid w:val="00E40707"/>
    <w:rPr>
      <w:smallCaps/>
      <w:color w:val="C0504D" w:themeColor="accent2"/>
      <w:u w:val="single"/>
    </w:rPr>
  </w:style>
  <w:style w:type="character" w:styleId="afe">
    <w:name w:val="Intense Reference"/>
    <w:basedOn w:val="a1"/>
    <w:uiPriority w:val="32"/>
    <w:qFormat/>
    <w:rsid w:val="00E40707"/>
    <w:rPr>
      <w:b/>
      <w:bCs/>
      <w:smallCaps/>
      <w:color w:val="C0504D" w:themeColor="accent2"/>
      <w:spacing w:val="5"/>
      <w:u w:val="single"/>
    </w:rPr>
  </w:style>
  <w:style w:type="character" w:styleId="aff">
    <w:name w:val="Book Title"/>
    <w:basedOn w:val="a1"/>
    <w:uiPriority w:val="33"/>
    <w:qFormat/>
    <w:rsid w:val="00E40707"/>
    <w:rPr>
      <w:b/>
      <w:bCs/>
      <w:smallCaps/>
      <w:spacing w:val="5"/>
    </w:rPr>
  </w:style>
  <w:style w:type="paragraph" w:styleId="aff0">
    <w:name w:val="TOC Heading"/>
    <w:basedOn w:val="1"/>
    <w:next w:val="a0"/>
    <w:uiPriority w:val="39"/>
    <w:unhideWhenUsed/>
    <w:qFormat/>
    <w:rsid w:val="00E40707"/>
    <w:pPr>
      <w:outlineLvl w:val="9"/>
    </w:pPr>
  </w:style>
  <w:style w:type="paragraph" w:styleId="aff1">
    <w:name w:val="Body Text"/>
    <w:basedOn w:val="a0"/>
    <w:link w:val="aff2"/>
    <w:rsid w:val="00E40707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f2">
    <w:name w:val="Основной текст Знак"/>
    <w:basedOn w:val="a1"/>
    <w:link w:val="aff1"/>
    <w:rsid w:val="00E4070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">
    <w:name w:val="Без интервала Знак"/>
    <w:aliases w:val="2 Пункт Знак"/>
    <w:basedOn w:val="a1"/>
    <w:link w:val="ae"/>
    <w:uiPriority w:val="1"/>
    <w:rsid w:val="00E40707"/>
    <w:rPr>
      <w:rFonts w:eastAsiaTheme="minorEastAsia"/>
      <w:lang w:val="en-US" w:bidi="en-US"/>
    </w:rPr>
  </w:style>
  <w:style w:type="paragraph" w:customStyle="1" w:styleId="MTDisplayEquation">
    <w:name w:val="MTDisplayEquation"/>
    <w:basedOn w:val="a0"/>
    <w:next w:val="a0"/>
    <w:rsid w:val="00E40707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2">
    <w:name w:val="Нет списка1"/>
    <w:next w:val="a3"/>
    <w:uiPriority w:val="99"/>
    <w:semiHidden/>
    <w:unhideWhenUsed/>
    <w:rsid w:val="00E40707"/>
  </w:style>
  <w:style w:type="character" w:styleId="aff3">
    <w:name w:val="Placeholder Text"/>
    <w:basedOn w:val="a1"/>
    <w:uiPriority w:val="99"/>
    <w:semiHidden/>
    <w:rsid w:val="00E40707"/>
    <w:rPr>
      <w:color w:val="808080"/>
    </w:rPr>
  </w:style>
  <w:style w:type="paragraph" w:styleId="aff4">
    <w:name w:val="Body Text Indent"/>
    <w:basedOn w:val="a0"/>
    <w:link w:val="aff5"/>
    <w:rsid w:val="00E40707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5">
    <w:name w:val="Основной текст с отступом Знак"/>
    <w:basedOn w:val="a1"/>
    <w:link w:val="aff4"/>
    <w:rsid w:val="00E4070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0"/>
    <w:link w:val="32"/>
    <w:rsid w:val="00E40707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1"/>
    <w:link w:val="31"/>
    <w:rsid w:val="00E40707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f6">
    <w:name w:val="List"/>
    <w:basedOn w:val="a0"/>
    <w:rsid w:val="00E40707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0"/>
    <w:link w:val="24"/>
    <w:rsid w:val="00E40707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1"/>
    <w:link w:val="23"/>
    <w:rsid w:val="00E40707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25">
    <w:name w:val="Body Text 2"/>
    <w:basedOn w:val="a0"/>
    <w:link w:val="26"/>
    <w:rsid w:val="00E40707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1"/>
    <w:link w:val="25"/>
    <w:rsid w:val="00E4070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Default">
    <w:name w:val="Default"/>
    <w:rsid w:val="00E40707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eastAsia="ru-RU"/>
    </w:rPr>
  </w:style>
  <w:style w:type="character" w:styleId="aff7">
    <w:name w:val="page number"/>
    <w:basedOn w:val="a1"/>
    <w:rsid w:val="00E40707"/>
  </w:style>
  <w:style w:type="paragraph" w:styleId="aff8">
    <w:name w:val="Block Text"/>
    <w:basedOn w:val="a0"/>
    <w:rsid w:val="00E40707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character" w:customStyle="1" w:styleId="st">
    <w:name w:val="st"/>
    <w:basedOn w:val="a1"/>
    <w:rsid w:val="00E40707"/>
  </w:style>
  <w:style w:type="character" w:styleId="aff9">
    <w:name w:val="Hyperlink"/>
    <w:basedOn w:val="a1"/>
    <w:uiPriority w:val="99"/>
    <w:unhideWhenUsed/>
    <w:rsid w:val="00E40707"/>
    <w:rPr>
      <w:color w:val="0000FF"/>
      <w:u w:val="single"/>
    </w:rPr>
  </w:style>
  <w:style w:type="paragraph" w:styleId="13">
    <w:name w:val="toc 1"/>
    <w:basedOn w:val="a0"/>
    <w:next w:val="a0"/>
    <w:autoRedefine/>
    <w:uiPriority w:val="39"/>
    <w:unhideWhenUsed/>
    <w:rsid w:val="00E40707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0"/>
    <w:next w:val="a0"/>
    <w:autoRedefine/>
    <w:uiPriority w:val="39"/>
    <w:unhideWhenUsed/>
    <w:rsid w:val="00E40707"/>
    <w:pPr>
      <w:spacing w:after="100"/>
      <w:ind w:left="280"/>
    </w:pPr>
  </w:style>
  <w:style w:type="table" w:styleId="-1">
    <w:name w:val="Grid Table 1 Light"/>
    <w:basedOn w:val="a2"/>
    <w:uiPriority w:val="46"/>
    <w:rsid w:val="00E40707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2"/>
    <w:uiPriority w:val="42"/>
    <w:rsid w:val="00E40707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a">
    <w:name w:val="заголовки больше больших"/>
    <w:basedOn w:val="a0"/>
    <w:link w:val="affb"/>
    <w:qFormat/>
    <w:rsid w:val="00E40707"/>
    <w:pPr>
      <w:ind w:right="-1"/>
    </w:pPr>
    <w:rPr>
      <w:b/>
      <w:i/>
    </w:rPr>
  </w:style>
  <w:style w:type="character" w:customStyle="1" w:styleId="affb">
    <w:name w:val="заголовки больше больших Знак"/>
    <w:basedOn w:val="a1"/>
    <w:link w:val="affa"/>
    <w:rsid w:val="00E40707"/>
    <w:rPr>
      <w:rFonts w:ascii="Times New Roman" w:eastAsiaTheme="minorEastAsia" w:hAnsi="Times New Roman"/>
      <w:b/>
      <w:i/>
      <w:sz w:val="28"/>
      <w:lang w:val="en-US" w:bidi="en-US"/>
    </w:rPr>
  </w:style>
  <w:style w:type="paragraph" w:styleId="33">
    <w:name w:val="Body Text 3"/>
    <w:basedOn w:val="a0"/>
    <w:link w:val="34"/>
    <w:uiPriority w:val="99"/>
    <w:semiHidden/>
    <w:unhideWhenUsed/>
    <w:rsid w:val="00E40707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1"/>
    <w:link w:val="33"/>
    <w:uiPriority w:val="99"/>
    <w:semiHidden/>
    <w:rsid w:val="00E40707"/>
    <w:rPr>
      <w:rFonts w:ascii="Times New Roman" w:eastAsiaTheme="minorEastAsia" w:hAnsi="Times New Roman"/>
      <w:sz w:val="16"/>
      <w:szCs w:val="16"/>
      <w:lang w:val="en-US" w:bidi="en-US"/>
    </w:rPr>
  </w:style>
  <w:style w:type="table" w:customStyle="1" w:styleId="14">
    <w:name w:val="Сетка таблицы1"/>
    <w:basedOn w:val="a2"/>
    <w:next w:val="ad"/>
    <w:uiPriority w:val="59"/>
    <w:rsid w:val="00E40707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c">
    <w:name w:val="Чертежный"/>
    <w:rsid w:val="00E40707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35">
    <w:name w:val="toc 3"/>
    <w:basedOn w:val="a0"/>
    <w:next w:val="a0"/>
    <w:autoRedefine/>
    <w:semiHidden/>
    <w:rsid w:val="00E40707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0"/>
    <w:next w:val="a0"/>
    <w:autoRedefine/>
    <w:semiHidden/>
    <w:rsid w:val="00E40707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d">
    <w:name w:val="Переменные"/>
    <w:basedOn w:val="aff1"/>
    <w:rsid w:val="00E40707"/>
    <w:pPr>
      <w:tabs>
        <w:tab w:val="left" w:pos="482"/>
      </w:tabs>
      <w:ind w:left="482" w:hanging="482"/>
    </w:pPr>
  </w:style>
  <w:style w:type="paragraph" w:styleId="affe">
    <w:name w:val="Document Map"/>
    <w:basedOn w:val="a0"/>
    <w:link w:val="afff"/>
    <w:semiHidden/>
    <w:rsid w:val="00E40707"/>
    <w:pPr>
      <w:shd w:val="clear" w:color="auto" w:fill="000080"/>
    </w:pPr>
    <w:rPr>
      <w:sz w:val="24"/>
    </w:rPr>
  </w:style>
  <w:style w:type="character" w:customStyle="1" w:styleId="afff">
    <w:name w:val="Схема документа Знак"/>
    <w:basedOn w:val="a1"/>
    <w:link w:val="affe"/>
    <w:semiHidden/>
    <w:rsid w:val="00E40707"/>
    <w:rPr>
      <w:rFonts w:ascii="Times New Roman" w:eastAsiaTheme="minorEastAsia" w:hAnsi="Times New Roman"/>
      <w:sz w:val="24"/>
      <w:shd w:val="clear" w:color="auto" w:fill="000080"/>
      <w:lang w:val="en-US" w:bidi="en-US"/>
    </w:rPr>
  </w:style>
  <w:style w:type="paragraph" w:customStyle="1" w:styleId="afff0">
    <w:name w:val="Формула"/>
    <w:basedOn w:val="aff1"/>
    <w:rsid w:val="00E40707"/>
    <w:pPr>
      <w:tabs>
        <w:tab w:val="center" w:pos="4536"/>
        <w:tab w:val="right" w:pos="9356"/>
      </w:tabs>
      <w:ind w:firstLine="0"/>
    </w:pPr>
  </w:style>
  <w:style w:type="paragraph" w:customStyle="1" w:styleId="afff1">
    <w:name w:val="Листинг программы"/>
    <w:rsid w:val="00E40707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ff2">
    <w:name w:val="annotation text"/>
    <w:basedOn w:val="a0"/>
    <w:link w:val="afff3"/>
    <w:semiHidden/>
    <w:rsid w:val="00E40707"/>
    <w:rPr>
      <w:rFonts w:ascii="Journal" w:hAnsi="Journal"/>
      <w:sz w:val="24"/>
    </w:rPr>
  </w:style>
  <w:style w:type="character" w:customStyle="1" w:styleId="afff3">
    <w:name w:val="Текст примечания Знак"/>
    <w:basedOn w:val="a1"/>
    <w:link w:val="afff2"/>
    <w:semiHidden/>
    <w:rsid w:val="00E40707"/>
    <w:rPr>
      <w:rFonts w:ascii="Journal" w:eastAsiaTheme="minorEastAsia" w:hAnsi="Journal"/>
      <w:sz w:val="24"/>
      <w:lang w:val="en-US" w:bidi="en-US"/>
    </w:rPr>
  </w:style>
  <w:style w:type="table" w:customStyle="1" w:styleId="29">
    <w:name w:val="Сетка таблицы2"/>
    <w:basedOn w:val="a2"/>
    <w:next w:val="ad"/>
    <w:rsid w:val="00E4070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a">
    <w:name w:val="!Подзаголовок_2"/>
    <w:basedOn w:val="1"/>
    <w:next w:val="a0"/>
    <w:link w:val="2b"/>
    <w:qFormat/>
    <w:rsid w:val="00E40707"/>
    <w:pPr>
      <w:numPr>
        <w:numId w:val="0"/>
      </w:numPr>
      <w:ind w:left="720"/>
    </w:pPr>
    <w:rPr>
      <w:b/>
    </w:rPr>
  </w:style>
  <w:style w:type="character" w:customStyle="1" w:styleId="2b">
    <w:name w:val="!Подзаголовок_2 Знак"/>
    <w:basedOn w:val="10"/>
    <w:link w:val="2a"/>
    <w:rsid w:val="00E40707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SkyDrive\VyatSU\5%20&#1057;&#1077;&#1084;&#1077;&#1089;&#1090;&#1088;\&#1056;&#1072;&#1079;&#1088;&#1072;&#1073;&#1086;&#1090;&#1082;&#1072;%20&#1087;&#1088;&#1086;&#1075;&#1088;&#1072;&#1084;&#1084;&#1085;&#1099;&#1093;%20&#1089;&#1080;&#1089;&#1090;&#1077;&#1084;\&#1050;&#1091;&#1088;&#1089;&#1086;&#1074;&#1072;&#1103;%20&#1088;&#1072;&#1073;&#1086;&#1090;&#1072;\&#1050;&#1091;&#1088;&#1089;&#1086;&#1074;&#1072;&#1103;%20&#1088;&#1072;&#1073;&#1086;&#1090;&#1072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237779-0C38-461B-9B79-6202A13D39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211</TotalTime>
  <Pages>19</Pages>
  <Words>1338</Words>
  <Characters>7629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52</cp:revision>
  <cp:lastPrinted>2015-10-04T20:20:00Z</cp:lastPrinted>
  <dcterms:created xsi:type="dcterms:W3CDTF">2016-04-07T16:47:00Z</dcterms:created>
  <dcterms:modified xsi:type="dcterms:W3CDTF">2017-01-24T08:26:00Z</dcterms:modified>
</cp:coreProperties>
</file>